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29017F" w14:textId="698FE325" w:rsidR="000678D0" w:rsidRDefault="00CE6849" w:rsidP="00020488">
      <w:pPr>
        <w:pStyle w:val="Heading1"/>
        <w:spacing w:before="0"/>
      </w:pPr>
      <w:r>
        <w:t>Hands-on Experiment # 12</w:t>
      </w:r>
      <w:r w:rsidR="00CB790E">
        <w:t>: Worksheet</w:t>
      </w:r>
    </w:p>
    <w:p w14:paraId="0A2B432D" w14:textId="77777777" w:rsidR="000030F2" w:rsidRDefault="000030F2" w:rsidP="000678D0">
      <w:pPr>
        <w:spacing w:before="240"/>
        <w:rPr>
          <w:szCs w:val="20"/>
        </w:rPr>
      </w:pPr>
      <w:r w:rsidRPr="00130A4F">
        <w:rPr>
          <w:szCs w:val="20"/>
        </w:rPr>
        <w:t>Section______________ Date__________________________________</w:t>
      </w:r>
    </w:p>
    <w:p w14:paraId="38BCC740" w14:textId="77777777" w:rsidR="00557C23" w:rsidRPr="00557C23" w:rsidRDefault="00557C23" w:rsidP="000678D0">
      <w:pPr>
        <w:spacing w:before="240"/>
        <w:rPr>
          <w:color w:val="FF0000"/>
          <w:szCs w:val="20"/>
        </w:rPr>
      </w:pPr>
      <w:r w:rsidRPr="00557C23">
        <w:rPr>
          <w:color w:val="FF0000"/>
          <w:szCs w:val="20"/>
        </w:rPr>
        <w:t>No more than 3 students per one submission of this worksheet.</w:t>
      </w:r>
    </w:p>
    <w:p w14:paraId="3D34BB0A" w14:textId="77777777" w:rsidR="000678D0" w:rsidRPr="00130A4F" w:rsidRDefault="000678D0" w:rsidP="000678D0">
      <w:pPr>
        <w:spacing w:before="240"/>
        <w:rPr>
          <w:szCs w:val="20"/>
        </w:rPr>
      </w:pPr>
      <w:r w:rsidRPr="00130A4F">
        <w:rPr>
          <w:szCs w:val="20"/>
        </w:rPr>
        <w:t>Student ID _________________________________ Name______________________________________</w:t>
      </w:r>
    </w:p>
    <w:p w14:paraId="2AF851D7" w14:textId="77777777" w:rsidR="000678D0" w:rsidRPr="00130A4F" w:rsidRDefault="000678D0" w:rsidP="000678D0">
      <w:pPr>
        <w:spacing w:before="240"/>
        <w:rPr>
          <w:szCs w:val="20"/>
        </w:rPr>
      </w:pPr>
      <w:r w:rsidRPr="00130A4F">
        <w:rPr>
          <w:szCs w:val="20"/>
        </w:rPr>
        <w:t>Student ID _________________________________ Name______________________________________</w:t>
      </w:r>
    </w:p>
    <w:p w14:paraId="13686B77" w14:textId="77777777" w:rsidR="000678D0" w:rsidRPr="00130A4F" w:rsidRDefault="000678D0" w:rsidP="000678D0">
      <w:pPr>
        <w:spacing w:before="240"/>
        <w:rPr>
          <w:szCs w:val="20"/>
        </w:rPr>
      </w:pPr>
      <w:r w:rsidRPr="00130A4F">
        <w:rPr>
          <w:szCs w:val="20"/>
        </w:rPr>
        <w:t>Student ID _________________________________ Name______________________________________</w:t>
      </w:r>
    </w:p>
    <w:p w14:paraId="27EF7D36" w14:textId="611DC42A" w:rsidR="00070F8D" w:rsidRDefault="00070F8D" w:rsidP="00070F8D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 w:rsidRPr="00130A4F">
        <w:rPr>
          <w:sz w:val="20"/>
          <w:szCs w:val="20"/>
        </w:rPr>
        <w:t>Part A</w:t>
      </w:r>
      <w:r w:rsidR="006B7485">
        <w:rPr>
          <w:sz w:val="20"/>
          <w:szCs w:val="20"/>
        </w:rPr>
        <w:t xml:space="preserve">: </w:t>
      </w:r>
      <w:r w:rsidR="00967CB8">
        <w:rPr>
          <w:sz w:val="20"/>
          <w:szCs w:val="20"/>
        </w:rPr>
        <w:t xml:space="preserve">Getting Familiar with </w:t>
      </w:r>
      <w:r w:rsidR="00A030B0">
        <w:rPr>
          <w:sz w:val="20"/>
          <w:szCs w:val="20"/>
        </w:rPr>
        <w:t>Problem</w:t>
      </w:r>
      <w:r w:rsidR="002A1FDD">
        <w:rPr>
          <w:sz w:val="20"/>
          <w:szCs w:val="20"/>
        </w:rPr>
        <w:t xml:space="preserve"> </w:t>
      </w:r>
      <w:r w:rsidR="006D34CA">
        <w:rPr>
          <w:sz w:val="20"/>
          <w:szCs w:val="20"/>
        </w:rPr>
        <w:t>(</w:t>
      </w:r>
      <w:r w:rsidR="008159C5">
        <w:rPr>
          <w:sz w:val="20"/>
          <w:szCs w:val="20"/>
        </w:rPr>
        <w:t>Do not code here</w:t>
      </w:r>
      <w:r w:rsidR="006D34CA">
        <w:rPr>
          <w:sz w:val="20"/>
          <w:szCs w:val="20"/>
        </w:rPr>
        <w:t>)</w:t>
      </w:r>
    </w:p>
    <w:p w14:paraId="5009E02D" w14:textId="77777777" w:rsidR="00CE6849" w:rsidRDefault="00CE6849" w:rsidP="00F50C51">
      <w:pPr>
        <w:pStyle w:val="NoSpacing"/>
      </w:pPr>
    </w:p>
    <w:p w14:paraId="5ED8609A" w14:textId="0EFA1AFA" w:rsidR="003836F2" w:rsidRDefault="003F57AB" w:rsidP="00784D88">
      <w:pPr>
        <w:rPr>
          <w:szCs w:val="20"/>
        </w:rPr>
      </w:pPr>
      <w:r>
        <w:rPr>
          <w:szCs w:val="20"/>
        </w:rPr>
        <w:t>In this lab, we aim to w</w:t>
      </w:r>
      <w:r w:rsidR="00A030B0">
        <w:rPr>
          <w:szCs w:val="20"/>
        </w:rPr>
        <w:t>rite a program to draw many geometric shapes (</w:t>
      </w:r>
      <w:r>
        <w:rPr>
          <w:szCs w:val="20"/>
        </w:rPr>
        <w:t xml:space="preserve">Square, </w:t>
      </w:r>
      <w:proofErr w:type="spellStart"/>
      <w:r>
        <w:rPr>
          <w:szCs w:val="20"/>
        </w:rPr>
        <w:t>RightTriangle</w:t>
      </w:r>
      <w:proofErr w:type="spellEnd"/>
      <w:r>
        <w:rPr>
          <w:szCs w:val="20"/>
        </w:rPr>
        <w:t>, Triangle</w:t>
      </w:r>
      <w:r w:rsidR="00A030B0">
        <w:rPr>
          <w:szCs w:val="20"/>
        </w:rPr>
        <w:t>) using standards keyboard characters.</w:t>
      </w:r>
      <w:r>
        <w:rPr>
          <w:szCs w:val="20"/>
        </w:rPr>
        <w:t xml:space="preserve"> In order to draw a figure, there are 2 input parameters: character and the number of rows. Assume </w:t>
      </w:r>
      <w:r>
        <w:rPr>
          <w:i/>
          <w:iCs/>
          <w:szCs w:val="20"/>
        </w:rPr>
        <w:t>rows</w:t>
      </w:r>
      <w:r>
        <w:rPr>
          <w:szCs w:val="20"/>
        </w:rPr>
        <w:t xml:space="preserve"> is 5,</w:t>
      </w:r>
    </w:p>
    <w:p w14:paraId="705A463D" w14:textId="486A5B5F" w:rsidR="003F57AB" w:rsidRDefault="003F57AB" w:rsidP="003F57AB">
      <w:pPr>
        <w:pStyle w:val="ListParagraph"/>
        <w:numPr>
          <w:ilvl w:val="0"/>
          <w:numId w:val="29"/>
        </w:numPr>
        <w:rPr>
          <w:szCs w:val="20"/>
        </w:rPr>
      </w:pPr>
      <w:r>
        <w:rPr>
          <w:szCs w:val="20"/>
        </w:rPr>
        <w:t>For Square, the number of characters in each row and column must be 5.</w:t>
      </w:r>
    </w:p>
    <w:p w14:paraId="024EF00E" w14:textId="294AFF36" w:rsidR="003F57AB" w:rsidRPr="003F57AB" w:rsidRDefault="003F57AB" w:rsidP="003F57AB">
      <w:pPr>
        <w:pStyle w:val="ListParagraph"/>
        <w:numPr>
          <w:ilvl w:val="0"/>
          <w:numId w:val="29"/>
        </w:numPr>
        <w:rPr>
          <w:szCs w:val="20"/>
        </w:rPr>
      </w:pPr>
      <w:r>
        <w:rPr>
          <w:szCs w:val="20"/>
        </w:rPr>
        <w:t xml:space="preserve">For </w:t>
      </w:r>
      <w:proofErr w:type="spellStart"/>
      <w:r>
        <w:rPr>
          <w:szCs w:val="20"/>
        </w:rPr>
        <w:t>RightTriangle</w:t>
      </w:r>
      <w:proofErr w:type="spellEnd"/>
      <w:r>
        <w:rPr>
          <w:szCs w:val="20"/>
        </w:rPr>
        <w:t xml:space="preserve"> and Triangle, </w:t>
      </w:r>
      <w:r w:rsidR="0060304C">
        <w:rPr>
          <w:szCs w:val="20"/>
        </w:rPr>
        <w:t>the number of characters is increased by 1 every row (up to 5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A030B0" w14:paraId="0E5D5C1F" w14:textId="77777777" w:rsidTr="00A030B0">
        <w:tc>
          <w:tcPr>
            <w:tcW w:w="3192" w:type="dxa"/>
          </w:tcPr>
          <w:p w14:paraId="7CA76724" w14:textId="610F42CD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</w:p>
        </w:tc>
        <w:tc>
          <w:tcPr>
            <w:tcW w:w="3192" w:type="dxa"/>
          </w:tcPr>
          <w:p w14:paraId="64220062" w14:textId="77777777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</w:t>
            </w:r>
            <w:r>
              <w:rPr>
                <w:szCs w:val="20"/>
              </w:rPr>
              <w:br/>
              <w:t>%%</w:t>
            </w:r>
          </w:p>
          <w:p w14:paraId="07759941" w14:textId="77777777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%%</w:t>
            </w:r>
          </w:p>
          <w:p w14:paraId="3D2CCE55" w14:textId="45850A6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%%%</w:t>
            </w:r>
            <w:r>
              <w:rPr>
                <w:szCs w:val="20"/>
              </w:rPr>
              <w:br/>
              <w:t>%%%%%</w:t>
            </w:r>
          </w:p>
        </w:tc>
        <w:tc>
          <w:tcPr>
            <w:tcW w:w="3192" w:type="dxa"/>
          </w:tcPr>
          <w:p w14:paraId="450E5DB9" w14:textId="3500131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  #</w:t>
            </w:r>
          </w:p>
          <w:p w14:paraId="532E6171" w14:textId="5EEA505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 # #</w:t>
            </w:r>
          </w:p>
          <w:p w14:paraId="355D00B9" w14:textId="5E1A2A9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# # #</w:t>
            </w:r>
            <w:r>
              <w:rPr>
                <w:szCs w:val="20"/>
              </w:rPr>
              <w:br/>
              <w:t xml:space="preserve">  # # # #</w:t>
            </w:r>
          </w:p>
          <w:p w14:paraId="7AF46F43" w14:textId="4607D9F1" w:rsidR="00A030B0" w:rsidRDefault="003F57AB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</w:t>
            </w:r>
            <w:r w:rsidR="00A030B0">
              <w:rPr>
                <w:szCs w:val="20"/>
              </w:rPr>
              <w:t># # # # #</w:t>
            </w:r>
          </w:p>
        </w:tc>
      </w:tr>
      <w:tr w:rsidR="00A030B0" w14:paraId="6C209E2A" w14:textId="77777777" w:rsidTr="00A030B0">
        <w:tc>
          <w:tcPr>
            <w:tcW w:w="3192" w:type="dxa"/>
          </w:tcPr>
          <w:p w14:paraId="2EA3D1A0" w14:textId="55F66D05" w:rsidR="00A030B0" w:rsidRDefault="00A030B0" w:rsidP="00815B8E">
            <w:pPr>
              <w:rPr>
                <w:szCs w:val="20"/>
              </w:rPr>
            </w:pPr>
            <w:r>
              <w:rPr>
                <w:szCs w:val="20"/>
              </w:rPr>
              <w:t>Square</w:t>
            </w:r>
            <w:r w:rsidR="003F57AB">
              <w:rPr>
                <w:szCs w:val="20"/>
              </w:rPr>
              <w:t xml:space="preserve"> </w:t>
            </w:r>
          </w:p>
        </w:tc>
        <w:tc>
          <w:tcPr>
            <w:tcW w:w="3192" w:type="dxa"/>
          </w:tcPr>
          <w:p w14:paraId="5DADC216" w14:textId="7380AF4E" w:rsidR="00A030B0" w:rsidRDefault="00A030B0" w:rsidP="00815B8E">
            <w:pPr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3192" w:type="dxa"/>
          </w:tcPr>
          <w:p w14:paraId="6DFBB376" w14:textId="2AD226EB" w:rsidR="00A030B0" w:rsidRDefault="00A030B0" w:rsidP="00815B8E">
            <w:pPr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</w:tbl>
    <w:p w14:paraId="79B0FF44" w14:textId="77777777" w:rsidR="00F50C51" w:rsidRDefault="00F50C51" w:rsidP="00F50C51">
      <w:pPr>
        <w:pStyle w:val="NoSpacing"/>
      </w:pPr>
    </w:p>
    <w:p w14:paraId="11852139" w14:textId="173B0A60" w:rsidR="00F50C51" w:rsidRDefault="00F50C51" w:rsidP="00F50C51">
      <w:pPr>
        <w:rPr>
          <w:szCs w:val="20"/>
        </w:rPr>
      </w:pPr>
      <w:r>
        <w:rPr>
          <w:szCs w:val="20"/>
        </w:rPr>
        <w:t xml:space="preserve">Assume the size is 6 rows using a character ‘*’, </w:t>
      </w:r>
      <w:r w:rsidRPr="003F57AB">
        <w:rPr>
          <w:b/>
          <w:bCs/>
          <w:szCs w:val="20"/>
          <w:highlight w:val="cyan"/>
        </w:rPr>
        <w:t>draw</w:t>
      </w:r>
      <w:r>
        <w:rPr>
          <w:szCs w:val="20"/>
        </w:rPr>
        <w:t xml:space="preserve"> the following shapes and </w:t>
      </w:r>
      <w:r w:rsidRPr="00497096">
        <w:rPr>
          <w:b/>
          <w:bCs/>
          <w:szCs w:val="20"/>
          <w:highlight w:val="cyan"/>
        </w:rPr>
        <w:t>compute</w:t>
      </w:r>
      <w:r>
        <w:rPr>
          <w:szCs w:val="20"/>
        </w:rPr>
        <w:t xml:space="preserve"> their perimeters and area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F50C51" w14:paraId="5CE08EEE" w14:textId="77777777" w:rsidTr="00F50C51">
        <w:tc>
          <w:tcPr>
            <w:tcW w:w="2394" w:type="dxa"/>
          </w:tcPr>
          <w:p w14:paraId="47517715" w14:textId="77777777" w:rsidR="00F50C51" w:rsidRDefault="00F50C51" w:rsidP="00F50C51">
            <w:pPr>
              <w:rPr>
                <w:szCs w:val="20"/>
              </w:rPr>
            </w:pPr>
          </w:p>
        </w:tc>
        <w:tc>
          <w:tcPr>
            <w:tcW w:w="2394" w:type="dxa"/>
          </w:tcPr>
          <w:p w14:paraId="1B523A19" w14:textId="372F0885" w:rsidR="00F50C51" w:rsidRDefault="00F50C51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quare</w:t>
            </w:r>
          </w:p>
        </w:tc>
        <w:tc>
          <w:tcPr>
            <w:tcW w:w="2394" w:type="dxa"/>
          </w:tcPr>
          <w:p w14:paraId="3C8B7FEA" w14:textId="2266B5B4" w:rsidR="00F50C51" w:rsidRDefault="00F50C51" w:rsidP="00F50C51">
            <w:pPr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2394" w:type="dxa"/>
          </w:tcPr>
          <w:p w14:paraId="4EB6FBA4" w14:textId="59558DA2" w:rsidR="00F50C51" w:rsidRDefault="00F50C51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  <w:tr w:rsidR="00F50C51" w14:paraId="5FFE4CE7" w14:textId="77777777" w:rsidTr="00F50C51">
        <w:tc>
          <w:tcPr>
            <w:tcW w:w="2394" w:type="dxa"/>
          </w:tcPr>
          <w:p w14:paraId="2DD81DD3" w14:textId="4227787C" w:rsidR="00F50C51" w:rsidRDefault="00F50C51" w:rsidP="00F50C51">
            <w:pPr>
              <w:rPr>
                <w:szCs w:val="20"/>
              </w:rPr>
            </w:pPr>
            <w:r>
              <w:rPr>
                <w:szCs w:val="20"/>
              </w:rPr>
              <w:t>Draw</w:t>
            </w:r>
          </w:p>
        </w:tc>
        <w:tc>
          <w:tcPr>
            <w:tcW w:w="2394" w:type="dxa"/>
            <w:shd w:val="clear" w:color="auto" w:fill="FFFF00"/>
          </w:tcPr>
          <w:p w14:paraId="0A3D8B8A" w14:textId="480EA83D" w:rsidR="00F23F1B" w:rsidRPr="00885C35" w:rsidRDefault="00F23F1B" w:rsidP="00F23F1B">
            <w:pPr>
              <w:rPr>
                <w:szCs w:val="20"/>
              </w:rPr>
            </w:pPr>
            <w:r w:rsidRPr="00885C35">
              <w:rPr>
                <w:szCs w:val="20"/>
              </w:rPr>
              <w:t>******</w:t>
            </w:r>
          </w:p>
          <w:p w14:paraId="761EEAA5" w14:textId="7805926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1B1CC104" w14:textId="13061ECC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392580B5" w14:textId="6AFCB3B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6EC779D1" w14:textId="40B860BB" w:rsidR="00F23F1B" w:rsidRPr="00885C35" w:rsidRDefault="00F23F1B" w:rsidP="00F23F1B">
            <w:pPr>
              <w:rPr>
                <w:szCs w:val="20"/>
              </w:rPr>
            </w:pPr>
            <w:r w:rsidRPr="00885C35">
              <w:rPr>
                <w:szCs w:val="20"/>
              </w:rPr>
              <w:t>*****</w:t>
            </w:r>
            <w:r>
              <w:rPr>
                <w:szCs w:val="20"/>
              </w:rPr>
              <w:t>*</w:t>
            </w:r>
          </w:p>
          <w:p w14:paraId="56FCE791" w14:textId="0EB1F3FB" w:rsidR="00F50C51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</w:tc>
        <w:tc>
          <w:tcPr>
            <w:tcW w:w="2394" w:type="dxa"/>
            <w:shd w:val="clear" w:color="auto" w:fill="FFFF00"/>
          </w:tcPr>
          <w:p w14:paraId="4026E5BF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</w:t>
            </w:r>
          </w:p>
          <w:p w14:paraId="2F48A6B5" w14:textId="5BE9A871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*</w:t>
            </w:r>
          </w:p>
          <w:p w14:paraId="11302AD3" w14:textId="66E80D12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**</w:t>
            </w:r>
          </w:p>
          <w:p w14:paraId="7FE7958C" w14:textId="7B647DEE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***</w:t>
            </w:r>
          </w:p>
          <w:p w14:paraId="72612533" w14:textId="0B7AA101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****</w:t>
            </w:r>
          </w:p>
          <w:p w14:paraId="3F4C7D31" w14:textId="711652B7" w:rsidR="00F50C51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</w:tc>
        <w:tc>
          <w:tcPr>
            <w:tcW w:w="2394" w:type="dxa"/>
            <w:shd w:val="clear" w:color="auto" w:fill="FFFF00"/>
          </w:tcPr>
          <w:p w14:paraId="57C2B641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</w:t>
            </w:r>
          </w:p>
          <w:p w14:paraId="63D6BC58" w14:textId="0070295A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**</w:t>
            </w:r>
          </w:p>
          <w:p w14:paraId="400468EA" w14:textId="10ECEE9D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***</w:t>
            </w:r>
          </w:p>
          <w:p w14:paraId="0439B6E6" w14:textId="5EF4B462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****</w:t>
            </w:r>
          </w:p>
          <w:p w14:paraId="352A3985" w14:textId="18B9382D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*****</w:t>
            </w:r>
          </w:p>
          <w:p w14:paraId="746BA0A2" w14:textId="4A432158" w:rsidR="00F50C51" w:rsidRDefault="00F23F1B" w:rsidP="00F23F1B">
            <w:pPr>
              <w:rPr>
                <w:szCs w:val="20"/>
              </w:rPr>
            </w:pPr>
            <w:r w:rsidRPr="00E2770D">
              <w:rPr>
                <w:szCs w:val="20"/>
              </w:rPr>
              <w:t>*</w:t>
            </w:r>
            <w:r>
              <w:rPr>
                <w:szCs w:val="20"/>
              </w:rPr>
              <w:t>*****</w:t>
            </w:r>
          </w:p>
        </w:tc>
      </w:tr>
      <w:tr w:rsidR="00F50C51" w14:paraId="1071FD09" w14:textId="77777777" w:rsidTr="00F50C51">
        <w:tc>
          <w:tcPr>
            <w:tcW w:w="2394" w:type="dxa"/>
          </w:tcPr>
          <w:p w14:paraId="59D01A03" w14:textId="00050A48" w:rsidR="00F50C51" w:rsidRDefault="00F50C51" w:rsidP="003F09B2">
            <w:pPr>
              <w:rPr>
                <w:szCs w:val="20"/>
              </w:rPr>
            </w:pPr>
            <w:r>
              <w:rPr>
                <w:szCs w:val="20"/>
              </w:rPr>
              <w:t>Perimeter</w:t>
            </w:r>
          </w:p>
        </w:tc>
        <w:tc>
          <w:tcPr>
            <w:tcW w:w="2394" w:type="dxa"/>
            <w:shd w:val="clear" w:color="auto" w:fill="FFFF00"/>
          </w:tcPr>
          <w:p w14:paraId="71BE672B" w14:textId="77777777" w:rsidR="00F23F1B" w:rsidRDefault="00F23F1B" w:rsidP="00F23F1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haracter = ‘*’</w:t>
            </w:r>
          </w:p>
          <w:p w14:paraId="1F82C753" w14:textId="3088DED9" w:rsidR="00F50C51" w:rsidRDefault="00F23F1B" w:rsidP="00F23F1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ow = 6</w:t>
            </w:r>
          </w:p>
        </w:tc>
        <w:tc>
          <w:tcPr>
            <w:tcW w:w="2394" w:type="dxa"/>
            <w:shd w:val="clear" w:color="auto" w:fill="FFFF00"/>
          </w:tcPr>
          <w:p w14:paraId="6F571B07" w14:textId="77777777" w:rsidR="00F23F1B" w:rsidRDefault="00F23F1B" w:rsidP="00F23F1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haracter = ‘*’</w:t>
            </w:r>
          </w:p>
          <w:p w14:paraId="772573A5" w14:textId="7BB4CEC8" w:rsidR="00F50C51" w:rsidRDefault="00F23F1B" w:rsidP="00F23F1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ow = 6</w:t>
            </w:r>
          </w:p>
        </w:tc>
        <w:tc>
          <w:tcPr>
            <w:tcW w:w="2394" w:type="dxa"/>
            <w:shd w:val="clear" w:color="auto" w:fill="FFFF00"/>
          </w:tcPr>
          <w:p w14:paraId="7505EEAB" w14:textId="77777777" w:rsidR="00F23F1B" w:rsidRDefault="00F23F1B" w:rsidP="00F23F1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haracter = ‘*’</w:t>
            </w:r>
          </w:p>
          <w:p w14:paraId="72D27F7E" w14:textId="7FA212F3" w:rsidR="00F50C51" w:rsidRDefault="00F23F1B" w:rsidP="00F23F1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ow = 6</w:t>
            </w:r>
          </w:p>
        </w:tc>
      </w:tr>
      <w:tr w:rsidR="00F50C51" w14:paraId="02EC1D5C" w14:textId="77777777" w:rsidTr="00F50C51">
        <w:tc>
          <w:tcPr>
            <w:tcW w:w="2394" w:type="dxa"/>
          </w:tcPr>
          <w:p w14:paraId="39D9230B" w14:textId="5C680E9F" w:rsidR="00F50C51" w:rsidRDefault="00F50C51" w:rsidP="00F50C51">
            <w:pPr>
              <w:rPr>
                <w:szCs w:val="20"/>
              </w:rPr>
            </w:pPr>
            <w:r>
              <w:rPr>
                <w:szCs w:val="20"/>
              </w:rPr>
              <w:t>Area</w:t>
            </w:r>
          </w:p>
        </w:tc>
        <w:tc>
          <w:tcPr>
            <w:tcW w:w="2394" w:type="dxa"/>
            <w:shd w:val="clear" w:color="auto" w:fill="FFFF00"/>
          </w:tcPr>
          <w:p w14:paraId="5A2230C4" w14:textId="111D1C27" w:rsidR="00F50C51" w:rsidRDefault="00F23F1B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36</w:t>
            </w:r>
          </w:p>
        </w:tc>
        <w:tc>
          <w:tcPr>
            <w:tcW w:w="2394" w:type="dxa"/>
            <w:shd w:val="clear" w:color="auto" w:fill="FFFF00"/>
          </w:tcPr>
          <w:p w14:paraId="6CB5ABE3" w14:textId="06B13C96" w:rsidR="00F50C51" w:rsidRDefault="00F23F1B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8</w:t>
            </w:r>
          </w:p>
        </w:tc>
        <w:tc>
          <w:tcPr>
            <w:tcW w:w="2394" w:type="dxa"/>
            <w:shd w:val="clear" w:color="auto" w:fill="FFFF00"/>
          </w:tcPr>
          <w:p w14:paraId="109017C2" w14:textId="0E8B8BBA" w:rsidR="00F50C51" w:rsidRDefault="00F23F1B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8</w:t>
            </w:r>
          </w:p>
        </w:tc>
      </w:tr>
    </w:tbl>
    <w:p w14:paraId="79B45344" w14:textId="77777777" w:rsidR="00F50C51" w:rsidRDefault="00F50C51" w:rsidP="00F50C51">
      <w:pPr>
        <w:pStyle w:val="NoSpacing"/>
      </w:pPr>
    </w:p>
    <w:p w14:paraId="421F1059" w14:textId="77DAEEA2" w:rsidR="00B96771" w:rsidRDefault="00B96771" w:rsidP="00F50C51">
      <w:pPr>
        <w:pStyle w:val="NoSpacing"/>
      </w:pPr>
      <w:r w:rsidRPr="00497096">
        <w:rPr>
          <w:b/>
          <w:bCs/>
          <w:highlight w:val="cyan"/>
        </w:rPr>
        <w:t>Draw</w:t>
      </w:r>
      <w:r>
        <w:t xml:space="preserve"> the above </w:t>
      </w:r>
      <w:proofErr w:type="spellStart"/>
      <w:r>
        <w:t>RightTriangle</w:t>
      </w:r>
      <w:proofErr w:type="spellEnd"/>
      <w:r>
        <w:t xml:space="preserve"> when it is vertical flip and draw the above </w:t>
      </w:r>
      <w:proofErr w:type="spellStart"/>
      <w:r>
        <w:t>Trianlge</w:t>
      </w:r>
      <w:proofErr w:type="spellEnd"/>
      <w:r>
        <w:t xml:space="preserve"> when it is horizontal flip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76"/>
        <w:gridCol w:w="3544"/>
        <w:gridCol w:w="3656"/>
      </w:tblGrid>
      <w:tr w:rsidR="00B96771" w14:paraId="0E2BA6CD" w14:textId="77777777" w:rsidTr="002A65F0">
        <w:tc>
          <w:tcPr>
            <w:tcW w:w="2376" w:type="dxa"/>
          </w:tcPr>
          <w:p w14:paraId="143F77A0" w14:textId="77777777" w:rsidR="00B96771" w:rsidRDefault="00B96771" w:rsidP="00F50C51">
            <w:pPr>
              <w:pStyle w:val="NoSpacing"/>
            </w:pPr>
          </w:p>
        </w:tc>
        <w:tc>
          <w:tcPr>
            <w:tcW w:w="3544" w:type="dxa"/>
          </w:tcPr>
          <w:p w14:paraId="61DCDFAF" w14:textId="1F62B126" w:rsidR="00B96771" w:rsidRDefault="00B96771" w:rsidP="00B96771">
            <w:pPr>
              <w:pStyle w:val="NoSpacing"/>
              <w:jc w:val="center"/>
            </w:pPr>
            <w:proofErr w:type="spellStart"/>
            <w:r>
              <w:t>RightTriangle</w:t>
            </w:r>
            <w:proofErr w:type="spellEnd"/>
            <w:r>
              <w:t xml:space="preserve"> (Vertical Flip)</w:t>
            </w:r>
          </w:p>
        </w:tc>
        <w:tc>
          <w:tcPr>
            <w:tcW w:w="3656" w:type="dxa"/>
          </w:tcPr>
          <w:p w14:paraId="717E1D01" w14:textId="2832CB9C" w:rsidR="00B96771" w:rsidRDefault="00B96771" w:rsidP="00B96771">
            <w:pPr>
              <w:pStyle w:val="NoSpacing"/>
              <w:jc w:val="center"/>
            </w:pPr>
            <w:r>
              <w:t>Triangle (Horizontal Flip)</w:t>
            </w:r>
          </w:p>
        </w:tc>
      </w:tr>
      <w:tr w:rsidR="00B96771" w14:paraId="17582D50" w14:textId="77777777" w:rsidTr="002A65F0">
        <w:tc>
          <w:tcPr>
            <w:tcW w:w="2376" w:type="dxa"/>
          </w:tcPr>
          <w:p w14:paraId="3BAACEA1" w14:textId="2CCF14EE" w:rsidR="00B96771" w:rsidRDefault="00B96771" w:rsidP="00F50C51">
            <w:pPr>
              <w:pStyle w:val="NoSpacing"/>
            </w:pPr>
            <w:r>
              <w:t>Draw</w:t>
            </w:r>
          </w:p>
        </w:tc>
        <w:tc>
          <w:tcPr>
            <w:tcW w:w="3544" w:type="dxa"/>
            <w:shd w:val="clear" w:color="auto" w:fill="FFFF00"/>
          </w:tcPr>
          <w:p w14:paraId="5581DF70" w14:textId="03A69796" w:rsidR="00F23F1B" w:rsidRDefault="00F23F1B" w:rsidP="00F23F1B">
            <w:pPr>
              <w:pStyle w:val="NoSpacing"/>
            </w:pPr>
            <w:r>
              <w:t>******</w:t>
            </w:r>
          </w:p>
          <w:p w14:paraId="7265B004" w14:textId="13E5DD26" w:rsidR="00F23F1B" w:rsidRDefault="00F23F1B" w:rsidP="00F23F1B">
            <w:pPr>
              <w:pStyle w:val="NoSpacing"/>
            </w:pPr>
            <w:r>
              <w:t>*****</w:t>
            </w:r>
          </w:p>
          <w:p w14:paraId="421E6B9C" w14:textId="2463447F" w:rsidR="00F23F1B" w:rsidRDefault="00F23F1B" w:rsidP="00F23F1B">
            <w:pPr>
              <w:pStyle w:val="NoSpacing"/>
            </w:pPr>
            <w:r>
              <w:t>****</w:t>
            </w:r>
          </w:p>
          <w:p w14:paraId="241317B7" w14:textId="48208BB1" w:rsidR="00F23F1B" w:rsidRDefault="00F23F1B" w:rsidP="00F23F1B">
            <w:pPr>
              <w:pStyle w:val="NoSpacing"/>
            </w:pPr>
            <w:r>
              <w:t>***</w:t>
            </w:r>
          </w:p>
          <w:p w14:paraId="0B818B5E" w14:textId="239BD806" w:rsidR="00F23F1B" w:rsidRDefault="00F23F1B" w:rsidP="00F23F1B">
            <w:pPr>
              <w:pStyle w:val="NoSpacing"/>
            </w:pPr>
            <w:r>
              <w:t>**</w:t>
            </w:r>
          </w:p>
          <w:p w14:paraId="22C5CD42" w14:textId="03CC5E5B" w:rsidR="00B96771" w:rsidRDefault="00F23F1B" w:rsidP="00F23F1B">
            <w:pPr>
              <w:pStyle w:val="NoSpacing"/>
            </w:pPr>
            <w:r>
              <w:t>*</w:t>
            </w:r>
          </w:p>
        </w:tc>
        <w:tc>
          <w:tcPr>
            <w:tcW w:w="3656" w:type="dxa"/>
            <w:shd w:val="clear" w:color="auto" w:fill="FFFF00"/>
          </w:tcPr>
          <w:p w14:paraId="705FF657" w14:textId="77777777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</w:t>
            </w:r>
          </w:p>
          <w:p w14:paraId="2C7A6AE2" w14:textId="2CBB260A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**</w:t>
            </w:r>
          </w:p>
          <w:p w14:paraId="6F631C91" w14:textId="2FE6F40B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***</w:t>
            </w:r>
          </w:p>
          <w:p w14:paraId="484BD6EB" w14:textId="3C633346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</w:t>
            </w:r>
            <w:r w:rsidR="006746B4">
              <w:rPr>
                <w:szCs w:val="20"/>
              </w:rPr>
              <w:t>*</w:t>
            </w:r>
            <w:r>
              <w:rPr>
                <w:szCs w:val="20"/>
              </w:rPr>
              <w:t>***</w:t>
            </w:r>
          </w:p>
          <w:p w14:paraId="2080D31C" w14:textId="09F3BEEF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*****</w:t>
            </w:r>
          </w:p>
          <w:p w14:paraId="19601D7E" w14:textId="06C4F3D8" w:rsidR="00B96771" w:rsidRDefault="00F23F1B" w:rsidP="00F23F1B">
            <w:pPr>
              <w:pStyle w:val="NoSpacing"/>
            </w:pPr>
            <w:r w:rsidRPr="00E2770D">
              <w:rPr>
                <w:szCs w:val="20"/>
              </w:rPr>
              <w:t>*</w:t>
            </w:r>
            <w:r>
              <w:rPr>
                <w:szCs w:val="20"/>
              </w:rPr>
              <w:t>*****</w:t>
            </w:r>
          </w:p>
        </w:tc>
      </w:tr>
    </w:tbl>
    <w:p w14:paraId="3CC2FFDF" w14:textId="77777777" w:rsidR="00B96771" w:rsidRDefault="00B96771" w:rsidP="00F50C51">
      <w:pPr>
        <w:pStyle w:val="NoSpacing"/>
      </w:pPr>
    </w:p>
    <w:p w14:paraId="4402093D" w14:textId="39620907" w:rsidR="00F50C51" w:rsidRPr="00DA7ED8" w:rsidRDefault="00F70262" w:rsidP="00F50C51">
      <w:pPr>
        <w:pStyle w:val="NoSpacing"/>
      </w:pPr>
      <w:r>
        <w:t>Assume we can draw each shape at a position (x, y), where x is an indent (the number of spaces) and y is the starting row. Please draw a rectangle at the position (5, 2</w:t>
      </w:r>
      <w:r w:rsidR="00064B4B">
        <w:t>)</w:t>
      </w:r>
      <w:r w:rsidR="00DA7ED8">
        <w:t xml:space="preserve"> when </w:t>
      </w:r>
      <w:r w:rsidR="00DA7ED8">
        <w:rPr>
          <w:i/>
          <w:iCs/>
        </w:rPr>
        <w:t>rows</w:t>
      </w:r>
      <w:r w:rsidR="00DA7ED8">
        <w:t xml:space="preserve">=6 and </w:t>
      </w:r>
      <w:r w:rsidR="00DA7ED8">
        <w:rPr>
          <w:i/>
          <w:iCs/>
        </w:rPr>
        <w:t>character</w:t>
      </w:r>
      <w:r w:rsidR="00DA7ED8">
        <w:t>=’*’</w:t>
      </w:r>
      <w:r w:rsidR="00720508">
        <w:t>.</w:t>
      </w:r>
      <w:r w:rsidR="000621C5">
        <w:t xml:space="preserve"> From this example, there are 5 indents (x) </w:t>
      </w:r>
      <w:r w:rsidR="00ED610C">
        <w:t>and the starting row is 2 (y)</w:t>
      </w:r>
      <w:r w:rsidR="000621C5"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0621C5" w14:paraId="0F475860" w14:textId="77777777" w:rsidTr="006746B4">
        <w:tc>
          <w:tcPr>
            <w:tcW w:w="2394" w:type="dxa"/>
          </w:tcPr>
          <w:p w14:paraId="0E3F45A3" w14:textId="77777777" w:rsidR="000621C5" w:rsidRDefault="000621C5" w:rsidP="006746B4">
            <w:pPr>
              <w:rPr>
                <w:szCs w:val="20"/>
              </w:rPr>
            </w:pPr>
          </w:p>
        </w:tc>
        <w:tc>
          <w:tcPr>
            <w:tcW w:w="2394" w:type="dxa"/>
          </w:tcPr>
          <w:p w14:paraId="2C5F2481" w14:textId="77777777" w:rsidR="000621C5" w:rsidRDefault="000621C5" w:rsidP="006746B4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quare</w:t>
            </w:r>
          </w:p>
        </w:tc>
        <w:tc>
          <w:tcPr>
            <w:tcW w:w="2394" w:type="dxa"/>
          </w:tcPr>
          <w:p w14:paraId="59083BBC" w14:textId="77777777" w:rsidR="000621C5" w:rsidRDefault="000621C5" w:rsidP="006746B4">
            <w:pPr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2394" w:type="dxa"/>
          </w:tcPr>
          <w:p w14:paraId="2BE87117" w14:textId="77777777" w:rsidR="000621C5" w:rsidRDefault="000621C5" w:rsidP="006746B4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  <w:tr w:rsidR="000621C5" w14:paraId="1D816053" w14:textId="77777777" w:rsidTr="006746B4">
        <w:tc>
          <w:tcPr>
            <w:tcW w:w="2394" w:type="dxa"/>
          </w:tcPr>
          <w:p w14:paraId="3F160642" w14:textId="77777777" w:rsidR="000621C5" w:rsidRDefault="000621C5" w:rsidP="006746B4">
            <w:pPr>
              <w:rPr>
                <w:szCs w:val="20"/>
              </w:rPr>
            </w:pPr>
            <w:r>
              <w:rPr>
                <w:szCs w:val="20"/>
              </w:rPr>
              <w:t>Draw</w:t>
            </w:r>
          </w:p>
        </w:tc>
        <w:tc>
          <w:tcPr>
            <w:tcW w:w="2394" w:type="dxa"/>
            <w:shd w:val="clear" w:color="auto" w:fill="FFFF00"/>
          </w:tcPr>
          <w:p w14:paraId="6C285886" w14:textId="77777777" w:rsidR="006746B4" w:rsidRDefault="00F23F1B" w:rsidP="00F23F1B">
            <w:pPr>
              <w:rPr>
                <w:szCs w:val="20"/>
              </w:rPr>
            </w:pPr>
            <w:r w:rsidRPr="00885C35">
              <w:rPr>
                <w:szCs w:val="20"/>
              </w:rPr>
              <w:t xml:space="preserve"> </w:t>
            </w:r>
            <w:r>
              <w:rPr>
                <w:szCs w:val="20"/>
              </w:rPr>
              <w:t xml:space="preserve">   </w:t>
            </w:r>
          </w:p>
          <w:p w14:paraId="58A1BBB8" w14:textId="227BDC4B" w:rsidR="00F23F1B" w:rsidRPr="00885C35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</w:t>
            </w:r>
            <w:r w:rsidR="006746B4">
              <w:rPr>
                <w:szCs w:val="20"/>
              </w:rPr>
              <w:t xml:space="preserve">    </w:t>
            </w:r>
            <w:r>
              <w:rPr>
                <w:szCs w:val="20"/>
              </w:rPr>
              <w:t>*</w:t>
            </w:r>
            <w:r w:rsidRPr="00885C35">
              <w:rPr>
                <w:szCs w:val="20"/>
              </w:rPr>
              <w:t>*****</w:t>
            </w:r>
          </w:p>
          <w:p w14:paraId="4FAB6CEB" w14:textId="5AA08808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7E7E47F6" w14:textId="62BA8456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4D9BAB57" w14:textId="28462CB2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680915EC" w14:textId="4ECEFC1C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4AFAF256" w14:textId="136C7637" w:rsidR="000621C5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</w:tc>
        <w:tc>
          <w:tcPr>
            <w:tcW w:w="2394" w:type="dxa"/>
            <w:shd w:val="clear" w:color="auto" w:fill="FFFF00"/>
          </w:tcPr>
          <w:p w14:paraId="584939A1" w14:textId="77777777" w:rsidR="006746B4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</w:t>
            </w:r>
          </w:p>
          <w:p w14:paraId="32B9DEF7" w14:textId="482C91F4" w:rsidR="00F23F1B" w:rsidRDefault="006746B4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</w:t>
            </w:r>
            <w:r w:rsidR="00F23F1B">
              <w:rPr>
                <w:szCs w:val="20"/>
              </w:rPr>
              <w:t xml:space="preserve"> *</w:t>
            </w:r>
          </w:p>
          <w:p w14:paraId="1FAB81D9" w14:textId="42FFC80A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*</w:t>
            </w:r>
          </w:p>
          <w:p w14:paraId="11A12CB0" w14:textId="38E7DD90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**</w:t>
            </w:r>
          </w:p>
          <w:p w14:paraId="6F3C2105" w14:textId="77831095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***</w:t>
            </w:r>
          </w:p>
          <w:p w14:paraId="70CBA8C9" w14:textId="558AB964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****</w:t>
            </w:r>
          </w:p>
          <w:p w14:paraId="182F9759" w14:textId="2E109868" w:rsidR="000621C5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***</w:t>
            </w:r>
            <w:r w:rsidR="006746B4">
              <w:rPr>
                <w:szCs w:val="20"/>
              </w:rPr>
              <w:t>*</w:t>
            </w:r>
            <w:r>
              <w:rPr>
                <w:szCs w:val="20"/>
              </w:rPr>
              <w:t>*</w:t>
            </w:r>
          </w:p>
        </w:tc>
        <w:tc>
          <w:tcPr>
            <w:tcW w:w="2394" w:type="dxa"/>
            <w:shd w:val="clear" w:color="auto" w:fill="FFFF00"/>
          </w:tcPr>
          <w:p w14:paraId="1599DBAC" w14:textId="77777777" w:rsidR="006746B4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   </w:t>
            </w:r>
          </w:p>
          <w:p w14:paraId="1478C45A" w14:textId="3B563122" w:rsidR="00F23F1B" w:rsidRDefault="006746B4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   </w:t>
            </w:r>
            <w:r w:rsidR="00F23F1B">
              <w:rPr>
                <w:szCs w:val="20"/>
              </w:rPr>
              <w:t xml:space="preserve">  *</w:t>
            </w:r>
          </w:p>
          <w:p w14:paraId="78115D33" w14:textId="4DB38A8C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    **</w:t>
            </w:r>
          </w:p>
          <w:p w14:paraId="4D3169AF" w14:textId="028C0E24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   ***</w:t>
            </w:r>
          </w:p>
          <w:p w14:paraId="7BB037A9" w14:textId="3C220066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  ****</w:t>
            </w:r>
          </w:p>
          <w:p w14:paraId="32544D79" w14:textId="37E61383" w:rsidR="00F23F1B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 ***** </w:t>
            </w:r>
          </w:p>
          <w:p w14:paraId="74CDFD75" w14:textId="22DBE00B" w:rsidR="000621C5" w:rsidRDefault="00F23F1B" w:rsidP="00F23F1B">
            <w:pPr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</w:tc>
      </w:tr>
    </w:tbl>
    <w:p w14:paraId="79A55A71" w14:textId="3385EE7E" w:rsidR="00D6793E" w:rsidRDefault="00D6793E" w:rsidP="00D6793E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>
        <w:rPr>
          <w:sz w:val="20"/>
          <w:szCs w:val="20"/>
        </w:rPr>
        <w:br w:type="page"/>
      </w:r>
      <w:r w:rsidRPr="00130A4F">
        <w:rPr>
          <w:sz w:val="20"/>
          <w:szCs w:val="20"/>
        </w:rPr>
        <w:lastRenderedPageBreak/>
        <w:t xml:space="preserve">Part </w:t>
      </w:r>
      <w:r>
        <w:rPr>
          <w:sz w:val="20"/>
          <w:szCs w:val="20"/>
        </w:rPr>
        <w:t>B: Design Your Class</w:t>
      </w:r>
      <w:r w:rsidR="006D34CA">
        <w:rPr>
          <w:sz w:val="20"/>
          <w:szCs w:val="20"/>
        </w:rPr>
        <w:t xml:space="preserve"> (</w:t>
      </w:r>
      <w:r w:rsidR="008159C5">
        <w:rPr>
          <w:sz w:val="20"/>
          <w:szCs w:val="20"/>
        </w:rPr>
        <w:t>Do not code here</w:t>
      </w:r>
      <w:r w:rsidR="006D34CA">
        <w:rPr>
          <w:sz w:val="20"/>
          <w:szCs w:val="20"/>
        </w:rPr>
        <w:t>)</w:t>
      </w:r>
    </w:p>
    <w:p w14:paraId="578B96C3" w14:textId="77777777" w:rsidR="00D6793E" w:rsidRDefault="00D6793E" w:rsidP="00D6793E">
      <w:pPr>
        <w:pStyle w:val="NoSpacing"/>
      </w:pPr>
    </w:p>
    <w:p w14:paraId="2CCF8D8D" w14:textId="19552BFF" w:rsidR="00D6793E" w:rsidRDefault="00D6793E" w:rsidP="00D6793E">
      <w:pPr>
        <w:pStyle w:val="NoSpacing"/>
      </w:pPr>
      <w:r>
        <w:t>The below figure shows a part of the program</w:t>
      </w:r>
      <w:r w:rsidR="00273B03">
        <w:t>:</w:t>
      </w:r>
      <w:r>
        <w:t xml:space="preserve"> Shape and Square. </w:t>
      </w:r>
      <w:r w:rsidR="00273B03">
        <w:t xml:space="preserve">Shape is a superclass of any shapes and there are 2 </w:t>
      </w:r>
      <w:r w:rsidR="00273B03">
        <w:rPr>
          <w:i/>
        </w:rPr>
        <w:t xml:space="preserve">protected </w:t>
      </w:r>
      <w:r w:rsidR="00273B03">
        <w:t>variables (rows and character) – represented by the “#” symbol.</w:t>
      </w:r>
    </w:p>
    <w:p w14:paraId="1AB029EA" w14:textId="77777777" w:rsidR="00D6793E" w:rsidRDefault="00D6793E" w:rsidP="00D6793E">
      <w:pPr>
        <w:pStyle w:val="NoSpacing"/>
      </w:pPr>
    </w:p>
    <w:p w14:paraId="746FFBA5" w14:textId="2A13B308" w:rsidR="00D6793E" w:rsidRDefault="00C502C1" w:rsidP="00273B03">
      <w:pPr>
        <w:jc w:val="center"/>
        <w:rPr>
          <w:szCs w:val="20"/>
        </w:rPr>
      </w:pPr>
      <w:r>
        <w:rPr>
          <w:noProof/>
        </w:rPr>
        <w:object w:dxaOrig="6233" w:dyaOrig="2418" w14:anchorId="51EF1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43.95pt;height:133.9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49420750" r:id="rId9"/>
        </w:object>
      </w:r>
    </w:p>
    <w:p w14:paraId="428FE892" w14:textId="7746F9A7" w:rsidR="007070E5" w:rsidRDefault="00967DA6" w:rsidP="00273B03">
      <w:pPr>
        <w:pStyle w:val="NoSpacing"/>
      </w:pPr>
      <w:r>
        <w:t>Class “Shape”</w:t>
      </w:r>
    </w:p>
    <w:p w14:paraId="78E46204" w14:textId="3E11267B" w:rsidR="00967DA6" w:rsidRDefault="00967DA6" w:rsidP="00967DA6">
      <w:pPr>
        <w:pStyle w:val="NoSpacing"/>
        <w:numPr>
          <w:ilvl w:val="0"/>
          <w:numId w:val="30"/>
        </w:numPr>
      </w:pPr>
      <w:r>
        <w:t xml:space="preserve">There are two properties (variables): </w:t>
      </w:r>
      <w:r>
        <w:rPr>
          <w:i/>
          <w:iCs/>
        </w:rPr>
        <w:t>rows</w:t>
      </w:r>
      <w:r>
        <w:t xml:space="preserve"> and </w:t>
      </w:r>
      <w:r>
        <w:rPr>
          <w:i/>
          <w:iCs/>
        </w:rPr>
        <w:t>character</w:t>
      </w:r>
    </w:p>
    <w:p w14:paraId="32FE15A0" w14:textId="36A23366" w:rsidR="00967DA6" w:rsidRDefault="00967DA6" w:rsidP="00967DA6">
      <w:pPr>
        <w:pStyle w:val="NoSpacing"/>
        <w:numPr>
          <w:ilvl w:val="0"/>
          <w:numId w:val="30"/>
        </w:numPr>
      </w:pPr>
      <w:r>
        <w:t>There are 2 constructors.</w:t>
      </w:r>
    </w:p>
    <w:p w14:paraId="589065E7" w14:textId="771C4673" w:rsidR="00967DA6" w:rsidRDefault="00967DA6" w:rsidP="00967DA6">
      <w:pPr>
        <w:pStyle w:val="NoSpacing"/>
        <w:numPr>
          <w:ilvl w:val="0"/>
          <w:numId w:val="30"/>
        </w:numPr>
      </w:pPr>
      <w:r>
        <w:t>There are getter &amp; setter methods for all properties (variables).</w:t>
      </w:r>
    </w:p>
    <w:p w14:paraId="06293D2B" w14:textId="5CA1F54D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r>
        <w:t>toString</w:t>
      </w:r>
      <w:proofErr w:type="spellEnd"/>
      <w:r>
        <w:t>() shows all variables’ value; e.g., “rows=5 and character=*”</w:t>
      </w:r>
    </w:p>
    <w:p w14:paraId="60785202" w14:textId="43EE15A0" w:rsidR="00967DA6" w:rsidRDefault="00967DA6" w:rsidP="00967DA6">
      <w:pPr>
        <w:pStyle w:val="NoSpacing"/>
      </w:pPr>
      <w:r>
        <w:t>Class “Square”</w:t>
      </w:r>
    </w:p>
    <w:p w14:paraId="28ABA182" w14:textId="77777777" w:rsidR="00967DA6" w:rsidRDefault="00967DA6" w:rsidP="00967DA6">
      <w:pPr>
        <w:pStyle w:val="NoSpacing"/>
        <w:numPr>
          <w:ilvl w:val="0"/>
          <w:numId w:val="30"/>
        </w:numPr>
      </w:pPr>
      <w:r>
        <w:t>There are 2 constructors.</w:t>
      </w:r>
    </w:p>
    <w:p w14:paraId="5B5FAFF9" w14:textId="283133C8" w:rsidR="00967DA6" w:rsidRDefault="00967DA6" w:rsidP="00967DA6">
      <w:pPr>
        <w:pStyle w:val="NoSpacing"/>
        <w:numPr>
          <w:ilvl w:val="0"/>
          <w:numId w:val="30"/>
        </w:numPr>
      </w:pPr>
      <w:r>
        <w:t>draw(): to draw a square without indent and starting row.</w:t>
      </w:r>
    </w:p>
    <w:p w14:paraId="2B7DD077" w14:textId="64A452D0" w:rsidR="00967DA6" w:rsidRDefault="00967DA6" w:rsidP="00967DA6">
      <w:pPr>
        <w:pStyle w:val="NoSpacing"/>
        <w:numPr>
          <w:ilvl w:val="0"/>
          <w:numId w:val="30"/>
        </w:numPr>
      </w:pPr>
      <w:r>
        <w:t xml:space="preserve">draw(int x, int y): to draw a square with </w:t>
      </w:r>
      <w:r>
        <w:rPr>
          <w:i/>
          <w:iCs/>
        </w:rPr>
        <w:t>x</w:t>
      </w:r>
      <w:r>
        <w:t xml:space="preserve"> indents and starting row at </w:t>
      </w:r>
      <w:r>
        <w:rPr>
          <w:i/>
          <w:iCs/>
        </w:rPr>
        <w:t>y</w:t>
      </w:r>
      <w:r>
        <w:t>.</w:t>
      </w:r>
    </w:p>
    <w:p w14:paraId="100AB8A3" w14:textId="0DDF432C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r>
        <w:t>getArea</w:t>
      </w:r>
      <w:proofErr w:type="spellEnd"/>
      <w:r>
        <w:t xml:space="preserve">() and </w:t>
      </w:r>
      <w:proofErr w:type="spellStart"/>
      <w:r>
        <w:t>getPerimeter</w:t>
      </w:r>
      <w:proofErr w:type="spellEnd"/>
      <w:r>
        <w:t>() to compute area and perimeter of the object.</w:t>
      </w:r>
    </w:p>
    <w:p w14:paraId="0666FEF3" w14:textId="6D807B19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r>
        <w:t>toString</w:t>
      </w:r>
      <w:proofErr w:type="spellEnd"/>
      <w:r>
        <w:t>() shows object’s information; e.g., “Square: rows=5 and character=*”.</w:t>
      </w:r>
    </w:p>
    <w:p w14:paraId="112025ED" w14:textId="77777777" w:rsidR="00967DA6" w:rsidRDefault="00967DA6" w:rsidP="00273B03">
      <w:pPr>
        <w:pStyle w:val="NoSpacing"/>
      </w:pPr>
    </w:p>
    <w:p w14:paraId="14DE5543" w14:textId="10369E0F" w:rsidR="00273B03" w:rsidRDefault="00273B03" w:rsidP="00273B03">
      <w:pPr>
        <w:pStyle w:val="NoSpacing"/>
      </w:pPr>
      <w:r>
        <w:t>If the variables</w:t>
      </w:r>
      <w:r w:rsidR="007070E5">
        <w:t xml:space="preserve"> (</w:t>
      </w:r>
      <w:r w:rsidR="007070E5">
        <w:rPr>
          <w:i/>
          <w:iCs/>
        </w:rPr>
        <w:t>rows</w:t>
      </w:r>
      <w:r w:rsidR="007070E5">
        <w:t xml:space="preserve"> and </w:t>
      </w:r>
      <w:r w:rsidR="007070E5">
        <w:rPr>
          <w:i/>
          <w:iCs/>
        </w:rPr>
        <w:t>character</w:t>
      </w:r>
      <w:r w:rsidR="007070E5">
        <w:t>)</w:t>
      </w:r>
      <w:r>
        <w:t xml:space="preserve"> in Shape are </w:t>
      </w:r>
      <w:r>
        <w:rPr>
          <w:i/>
        </w:rPr>
        <w:t>private</w:t>
      </w:r>
      <w:r>
        <w:t>, can the following code inside Square still be able to compile? If not, why?</w:t>
      </w:r>
    </w:p>
    <w:p w14:paraId="11F29F69" w14:textId="77777777" w:rsidR="00273B03" w:rsidRDefault="00273B03" w:rsidP="00273B03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273B03" w14:paraId="595513EC" w14:textId="77777777" w:rsidTr="00273B03">
        <w:tc>
          <w:tcPr>
            <w:tcW w:w="9576" w:type="dxa"/>
          </w:tcPr>
          <w:p w14:paraId="3FEA6B95" w14:textId="6C0FCF94" w:rsid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="008B7CC6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// I</w:t>
            </w:r>
            <w:r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nside the Square class</w:t>
            </w:r>
          </w:p>
          <w:p w14:paraId="351F6D74" w14:textId="53A9D56B" w:rsidR="00273B03" w:rsidRP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public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</w:t>
            </w:r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void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test1(){</w:t>
            </w:r>
          </w:p>
          <w:p w14:paraId="11B6C8C5" w14:textId="77777777" w:rsidR="00273B03" w:rsidRP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int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u w:val="single"/>
                <w:lang w:bidi="ar-SA"/>
              </w:rPr>
              <w:t>side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= </w:t>
            </w:r>
            <w:r w:rsidRPr="00273B03">
              <w:rPr>
                <w:rFonts w:ascii="Monaco" w:hAnsi="Monaco" w:cs="Monaco"/>
                <w:color w:val="0000C0"/>
                <w:sz w:val="18"/>
                <w:szCs w:val="22"/>
                <w:lang w:bidi="ar-SA"/>
              </w:rPr>
              <w:t>rows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;</w:t>
            </w:r>
          </w:p>
          <w:p w14:paraId="0625204E" w14:textId="510EA8C5" w:rsidR="00273B03" w:rsidRPr="00273B03" w:rsidRDefault="00273B03" w:rsidP="00273B03">
            <w:pPr>
              <w:pStyle w:val="NoSpacing"/>
              <w:rPr>
                <w:sz w:val="16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  <w:t>}</w:t>
            </w:r>
          </w:p>
        </w:tc>
      </w:tr>
    </w:tbl>
    <w:p w14:paraId="26E26FE9" w14:textId="57EBF3BE" w:rsidR="00273B03" w:rsidRDefault="00273B03" w:rsidP="00273B03">
      <w:pPr>
        <w:pStyle w:val="NoSpacing"/>
      </w:pPr>
    </w:p>
    <w:p w14:paraId="767E9FF2" w14:textId="50532BB0" w:rsidR="002C084F" w:rsidRPr="00D544C9" w:rsidRDefault="00F23F1B" w:rsidP="002C084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>
        <w:rPr>
          <w:szCs w:val="20"/>
        </w:rPr>
        <w:t>No, it cannot because the attribute(row) is private from other classes.</w:t>
      </w:r>
    </w:p>
    <w:p w14:paraId="3BE5B5DC" w14:textId="17D42EC3" w:rsidR="002C084F" w:rsidRDefault="002C084F" w:rsidP="00273B03">
      <w:pPr>
        <w:pStyle w:val="NoSpacing"/>
      </w:pPr>
    </w:p>
    <w:p w14:paraId="4212BDBD" w14:textId="6405DFC3" w:rsidR="008120F3" w:rsidRDefault="008120F3" w:rsidP="00273B03">
      <w:pPr>
        <w:pStyle w:val="NoSpacing"/>
      </w:pPr>
    </w:p>
    <w:p w14:paraId="50662F74" w14:textId="7B375964" w:rsidR="008120F3" w:rsidRDefault="008120F3" w:rsidP="00273B03">
      <w:pPr>
        <w:pStyle w:val="NoSpacing"/>
      </w:pPr>
    </w:p>
    <w:p w14:paraId="156D52E2" w14:textId="1E115DD4" w:rsidR="008120F3" w:rsidRDefault="008120F3" w:rsidP="00273B03">
      <w:pPr>
        <w:pStyle w:val="NoSpacing"/>
      </w:pPr>
    </w:p>
    <w:p w14:paraId="1B494A8F" w14:textId="65BE20CB" w:rsidR="008120F3" w:rsidRDefault="008120F3" w:rsidP="00273B03">
      <w:pPr>
        <w:pStyle w:val="NoSpacing"/>
      </w:pPr>
    </w:p>
    <w:p w14:paraId="49FD0B93" w14:textId="0BB1DB99" w:rsidR="008120F3" w:rsidRDefault="008120F3" w:rsidP="00273B03">
      <w:pPr>
        <w:pStyle w:val="NoSpacing"/>
      </w:pPr>
    </w:p>
    <w:p w14:paraId="41424437" w14:textId="263FBE56" w:rsidR="008120F3" w:rsidRDefault="008120F3" w:rsidP="00273B03">
      <w:pPr>
        <w:pStyle w:val="NoSpacing"/>
      </w:pPr>
    </w:p>
    <w:p w14:paraId="7675A03D" w14:textId="19912A71" w:rsidR="008120F3" w:rsidRDefault="008120F3" w:rsidP="00273B03">
      <w:pPr>
        <w:pStyle w:val="NoSpacing"/>
      </w:pPr>
    </w:p>
    <w:p w14:paraId="7115E247" w14:textId="6F96A498" w:rsidR="008120F3" w:rsidRDefault="008120F3" w:rsidP="00273B03">
      <w:pPr>
        <w:pStyle w:val="NoSpacing"/>
      </w:pPr>
    </w:p>
    <w:p w14:paraId="01353D27" w14:textId="7277C43A" w:rsidR="008120F3" w:rsidRDefault="008120F3" w:rsidP="00273B03">
      <w:pPr>
        <w:pStyle w:val="NoSpacing"/>
      </w:pPr>
    </w:p>
    <w:p w14:paraId="77AFD4B6" w14:textId="2F804839" w:rsidR="008120F3" w:rsidRDefault="008120F3" w:rsidP="00273B03">
      <w:pPr>
        <w:pStyle w:val="NoSpacing"/>
      </w:pPr>
    </w:p>
    <w:p w14:paraId="2942636B" w14:textId="77777777" w:rsidR="008120F3" w:rsidRDefault="008120F3" w:rsidP="00273B03">
      <w:pPr>
        <w:pStyle w:val="NoSpacing"/>
      </w:pPr>
    </w:p>
    <w:p w14:paraId="68695A87" w14:textId="4D50B8D8" w:rsidR="00273B03" w:rsidRDefault="00273B03" w:rsidP="00273B03">
      <w:pPr>
        <w:pStyle w:val="NoSpacing"/>
      </w:pPr>
      <w:r>
        <w:lastRenderedPageBreak/>
        <w:t xml:space="preserve">Write UML diagram of all shapes including: Shape, Square, Triangle, </w:t>
      </w:r>
      <w:proofErr w:type="spellStart"/>
      <w:r>
        <w:t>RightTriangle</w:t>
      </w:r>
      <w:proofErr w:type="spellEnd"/>
    </w:p>
    <w:p w14:paraId="2CC2EED2" w14:textId="5785D178" w:rsidR="00273B03" w:rsidRDefault="00273B03" w:rsidP="00273B03">
      <w:pPr>
        <w:pStyle w:val="NoSpacing"/>
        <w:numPr>
          <w:ilvl w:val="0"/>
          <w:numId w:val="28"/>
        </w:numPr>
      </w:pPr>
      <w:r>
        <w:t>In Triangle, there is a variable called “</w:t>
      </w:r>
      <w:proofErr w:type="spellStart"/>
      <w:r>
        <w:t>isHorizontalFlip</w:t>
      </w:r>
      <w:proofErr w:type="spellEnd"/>
      <w:r>
        <w:t>”. If it is true, the figure is horizontal flipped.</w:t>
      </w:r>
    </w:p>
    <w:p w14:paraId="4B7C2F11" w14:textId="08A6426F" w:rsidR="00E46256" w:rsidRDefault="00D52C0A" w:rsidP="00D52C0A">
      <w:pPr>
        <w:pStyle w:val="NoSpacing"/>
        <w:numPr>
          <w:ilvl w:val="1"/>
          <w:numId w:val="28"/>
        </w:numPr>
      </w:pPr>
      <w:r>
        <w:t xml:space="preserve">In order to get and set this variable, there are 2 extra methods: 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r w:rsidRPr="00D52C0A">
        <w:t>isHorizontalFlip</w:t>
      </w:r>
      <w:proofErr w:type="spellEnd"/>
      <w:r w:rsidRPr="00D52C0A">
        <w:t>()</w:t>
      </w:r>
      <w:r>
        <w:t xml:space="preserve"> and </w:t>
      </w:r>
      <w:r w:rsidRPr="00D52C0A">
        <w:t xml:space="preserve">void </w:t>
      </w:r>
      <w:proofErr w:type="spellStart"/>
      <w:r w:rsidRPr="00D52C0A">
        <w:t>setHorizontalFlip</w:t>
      </w:r>
      <w:proofErr w:type="spellEnd"/>
      <w:r w:rsidRPr="00D52C0A">
        <w:t>(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r w:rsidRPr="00D52C0A">
        <w:t>isHorizontalFlip</w:t>
      </w:r>
      <w:proofErr w:type="spellEnd"/>
      <w:r w:rsidRPr="00D52C0A">
        <w:t>)</w:t>
      </w:r>
      <w:r>
        <w:t>.</w:t>
      </w:r>
    </w:p>
    <w:p w14:paraId="7DF90F37" w14:textId="667D5309" w:rsidR="00273B03" w:rsidRDefault="00273B03" w:rsidP="009A744D">
      <w:pPr>
        <w:pStyle w:val="NoSpacing"/>
        <w:numPr>
          <w:ilvl w:val="0"/>
          <w:numId w:val="28"/>
        </w:numPr>
      </w:pPr>
      <w:r>
        <w:t xml:space="preserve">In </w:t>
      </w:r>
      <w:proofErr w:type="spellStart"/>
      <w:r>
        <w:t>RightTriangle</w:t>
      </w:r>
      <w:proofErr w:type="spellEnd"/>
      <w:r>
        <w:t>, there is a variable called “</w:t>
      </w:r>
      <w:proofErr w:type="spellStart"/>
      <w:r>
        <w:t>isVerticalFlip</w:t>
      </w:r>
      <w:proofErr w:type="spellEnd"/>
      <w:r>
        <w:t>”. If it is true, the figure is vertical flipped.</w:t>
      </w:r>
    </w:p>
    <w:p w14:paraId="7EE280E7" w14:textId="2847A640" w:rsidR="008120F3" w:rsidRPr="008120F3" w:rsidRDefault="00D52C0A" w:rsidP="008120F3">
      <w:pPr>
        <w:pStyle w:val="NoSpacing"/>
        <w:numPr>
          <w:ilvl w:val="1"/>
          <w:numId w:val="28"/>
        </w:numPr>
      </w:pPr>
      <w:r>
        <w:t xml:space="preserve">In order to get and set this variable, there are 2 extra methods: 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r w:rsidRPr="00D52C0A">
        <w:t>isVerticalFlip</w:t>
      </w:r>
      <w:proofErr w:type="spellEnd"/>
      <w:r w:rsidRPr="00D52C0A">
        <w:t>()</w:t>
      </w:r>
      <w:r>
        <w:t xml:space="preserve"> and </w:t>
      </w:r>
      <w:r w:rsidRPr="00D52C0A">
        <w:t xml:space="preserve">void </w:t>
      </w:r>
      <w:proofErr w:type="spellStart"/>
      <w:r w:rsidRPr="00D52C0A">
        <w:t>setVerticalFlip</w:t>
      </w:r>
      <w:proofErr w:type="spellEnd"/>
      <w:r w:rsidRPr="00D52C0A">
        <w:t>(</w:t>
      </w:r>
      <w:proofErr w:type="spellStart"/>
      <w:r w:rsidRPr="00D52C0A">
        <w:t>boolean</w:t>
      </w:r>
      <w:proofErr w:type="spellEnd"/>
      <w:r w:rsidRPr="00D52C0A">
        <w:t xml:space="preserve"> is </w:t>
      </w:r>
      <w:proofErr w:type="spellStart"/>
      <w:r w:rsidRPr="00D52C0A">
        <w:t>VerticalFlip</w:t>
      </w:r>
      <w:proofErr w:type="spellEnd"/>
      <w:r w:rsidRPr="00D52C0A">
        <w:t>)</w:t>
      </w:r>
      <w:r>
        <w:t>.</w:t>
      </w:r>
    </w:p>
    <w:tbl>
      <w:tblPr>
        <w:tblStyle w:val="TableGrid"/>
        <w:tblpPr w:leftFromText="180" w:rightFromText="180" w:vertAnchor="text" w:horzAnchor="margin" w:tblpXSpec="center" w:tblpY="385"/>
        <w:tblOverlap w:val="never"/>
        <w:tblW w:w="0" w:type="auto"/>
        <w:tblLook w:val="04A0" w:firstRow="1" w:lastRow="0" w:firstColumn="1" w:lastColumn="0" w:noHBand="0" w:noVBand="1"/>
      </w:tblPr>
      <w:tblGrid>
        <w:gridCol w:w="2980"/>
      </w:tblGrid>
      <w:tr w:rsidR="008120F3" w14:paraId="66C64A62" w14:textId="77777777" w:rsidTr="006746B4">
        <w:trPr>
          <w:trHeight w:val="339"/>
        </w:trPr>
        <w:tc>
          <w:tcPr>
            <w:tcW w:w="2980" w:type="dxa"/>
          </w:tcPr>
          <w:p w14:paraId="527828E9" w14:textId="77777777" w:rsidR="008120F3" w:rsidRDefault="008120F3" w:rsidP="006746B4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hape</w:t>
            </w:r>
          </w:p>
        </w:tc>
      </w:tr>
      <w:tr w:rsidR="008120F3" w14:paraId="41A8D458" w14:textId="77777777" w:rsidTr="006746B4">
        <w:trPr>
          <w:trHeight w:val="660"/>
        </w:trPr>
        <w:tc>
          <w:tcPr>
            <w:tcW w:w="2980" w:type="dxa"/>
          </w:tcPr>
          <w:p w14:paraId="60208657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#rows : int</w:t>
            </w:r>
          </w:p>
          <w:p w14:paraId="5ACE914B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#character : char</w:t>
            </w:r>
          </w:p>
        </w:tc>
      </w:tr>
      <w:tr w:rsidR="008120F3" w14:paraId="1B057077" w14:textId="77777777" w:rsidTr="006746B4">
        <w:trPr>
          <w:trHeight w:val="660"/>
        </w:trPr>
        <w:tc>
          <w:tcPr>
            <w:tcW w:w="2980" w:type="dxa"/>
          </w:tcPr>
          <w:p w14:paraId="04E7159B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Shape()</w:t>
            </w:r>
          </w:p>
          <w:p w14:paraId="3034826C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Shape(in x : int, in c : char)</w:t>
            </w:r>
          </w:p>
          <w:p w14:paraId="697C3C07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getRows</w:t>
            </w:r>
            <w:proofErr w:type="spellEnd"/>
            <w:r>
              <w:rPr>
                <w:szCs w:val="20"/>
              </w:rPr>
              <w:t>() : int</w:t>
            </w:r>
          </w:p>
          <w:p w14:paraId="5E17CDBB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setRows</w:t>
            </w:r>
            <w:proofErr w:type="spellEnd"/>
            <w:r>
              <w:rPr>
                <w:szCs w:val="20"/>
              </w:rPr>
              <w:t>(in x : int)</w:t>
            </w:r>
          </w:p>
          <w:p w14:paraId="523C5C12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getCharacter</w:t>
            </w:r>
            <w:proofErr w:type="spellEnd"/>
            <w:r>
              <w:rPr>
                <w:szCs w:val="20"/>
              </w:rPr>
              <w:t>() : char</w:t>
            </w:r>
          </w:p>
          <w:p w14:paraId="70A4EFE9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setCharacter</w:t>
            </w:r>
            <w:proofErr w:type="spellEnd"/>
            <w:r>
              <w:rPr>
                <w:szCs w:val="20"/>
              </w:rPr>
              <w:t xml:space="preserve">(in character : char) </w:t>
            </w:r>
          </w:p>
          <w:p w14:paraId="0294A187" w14:textId="77777777" w:rsidR="008120F3" w:rsidRDefault="008120F3" w:rsidP="006746B4">
            <w:pPr>
              <w:rPr>
                <w:szCs w:val="20"/>
              </w:rPr>
            </w:pPr>
            <w:r>
              <w:rPr>
                <w:noProof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B6CFF08" wp14:editId="5F80B1FE">
                      <wp:simplePos x="0" y="0"/>
                      <wp:positionH relativeFrom="column">
                        <wp:posOffset>1812023</wp:posOffset>
                      </wp:positionH>
                      <wp:positionV relativeFrom="paragraph">
                        <wp:posOffset>148991</wp:posOffset>
                      </wp:positionV>
                      <wp:extent cx="753979" cy="688474"/>
                      <wp:effectExtent l="25400" t="25400" r="20955" b="22860"/>
                      <wp:wrapNone/>
                      <wp:docPr id="4" name="Straight Arrow Connector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753979" cy="688474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24F48E2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4" o:spid="_x0000_s1026" type="#_x0000_t32" style="position:absolute;margin-left:142.7pt;margin-top:11.75pt;width:59.35pt;height:54.2pt;flip:x 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" strokecolor="black [3040]">
                      <v:stroke endarrow="block"/>
                    </v:shape>
                  </w:pict>
                </mc:Fallback>
              </mc:AlternateContent>
            </w:r>
            <w:r>
              <w:rPr>
                <w:noProof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6739402D" wp14:editId="1A5FF590">
                      <wp:simplePos x="0" y="0"/>
                      <wp:positionH relativeFrom="column">
                        <wp:posOffset>873559</wp:posOffset>
                      </wp:positionH>
                      <wp:positionV relativeFrom="paragraph">
                        <wp:posOffset>148991</wp:posOffset>
                      </wp:positionV>
                      <wp:extent cx="0" cy="729615"/>
                      <wp:effectExtent l="63500" t="25400" r="38100" b="6985"/>
                      <wp:wrapNone/>
                      <wp:docPr id="3" name="Straight Arrow Connector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72961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63DA6FD" id="Straight Arrow Connector 3" o:spid="_x0000_s1026" type="#_x0000_t32" style="position:absolute;margin-left:68.8pt;margin-top:11.75pt;width:0;height:57.45pt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" strokecolor="black [3040]">
                      <v:stroke endarrow="block"/>
                    </v:shape>
                  </w:pict>
                </mc:Fallback>
              </mc:AlternateContent>
            </w: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toString</w:t>
            </w:r>
            <w:proofErr w:type="spellEnd"/>
            <w:r>
              <w:rPr>
                <w:szCs w:val="20"/>
              </w:rPr>
              <w:t>() : String</w:t>
            </w:r>
          </w:p>
        </w:tc>
      </w:tr>
    </w:tbl>
    <w:p w14:paraId="3AB85675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4CD98D16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510662E0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7D0C1C10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549D9935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3D0B68C9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79BFBB63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  <w:r>
        <w:rPr>
          <w:rFonts w:asciiTheme="majorHAnsi" w:eastAsiaTheme="majorEastAsia" w:hAnsiTheme="majorHAnsi" w:cstheme="majorBidi"/>
          <w:b/>
          <w:bCs/>
          <w:noProof/>
          <w:color w:val="4F81BD" w:themeColor="accent1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5C4869" wp14:editId="6552DFB3">
                <wp:simplePos x="0" y="0"/>
                <wp:positionH relativeFrom="column">
                  <wp:posOffset>1323474</wp:posOffset>
                </wp:positionH>
                <wp:positionV relativeFrom="paragraph">
                  <wp:posOffset>187024</wp:posOffset>
                </wp:positionV>
                <wp:extent cx="689810" cy="729916"/>
                <wp:effectExtent l="0" t="25400" r="34290" b="19685"/>
                <wp:wrapNone/>
                <wp:docPr id="2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89810" cy="72991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E40881F" id="Straight Arrow Connector 2" o:spid="_x0000_s1026" type="#_x0000_t32" style="position:absolute;margin-left:104.2pt;margin-top:14.75pt;width:54.3pt;height:57.45pt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" strokecolor="black [3040]">
                <v:stroke endarrow="block"/>
              </v:shape>
            </w:pict>
          </mc:Fallback>
        </mc:AlternateContent>
      </w:r>
    </w:p>
    <w:p w14:paraId="4B84B309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tbl>
      <w:tblPr>
        <w:tblStyle w:val="TableGrid"/>
        <w:tblpPr w:leftFromText="180" w:rightFromText="180" w:vertAnchor="text" w:horzAnchor="page" w:tblpX="726" w:tblpY="518"/>
        <w:tblOverlap w:val="never"/>
        <w:tblW w:w="0" w:type="auto"/>
        <w:tblLook w:val="04A0" w:firstRow="1" w:lastRow="0" w:firstColumn="1" w:lastColumn="0" w:noHBand="0" w:noVBand="1"/>
      </w:tblPr>
      <w:tblGrid>
        <w:gridCol w:w="3585"/>
      </w:tblGrid>
      <w:tr w:rsidR="008120F3" w14:paraId="5A2BE0F7" w14:textId="77777777" w:rsidTr="006746B4">
        <w:trPr>
          <w:trHeight w:val="354"/>
        </w:trPr>
        <w:tc>
          <w:tcPr>
            <w:tcW w:w="3585" w:type="dxa"/>
          </w:tcPr>
          <w:p w14:paraId="3CD533AA" w14:textId="77777777" w:rsidR="008120F3" w:rsidRDefault="008120F3" w:rsidP="006746B4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quare</w:t>
            </w:r>
          </w:p>
        </w:tc>
      </w:tr>
      <w:tr w:rsidR="008120F3" w14:paraId="352E4CB6" w14:textId="77777777" w:rsidTr="006746B4">
        <w:trPr>
          <w:trHeight w:val="218"/>
        </w:trPr>
        <w:tc>
          <w:tcPr>
            <w:tcW w:w="3585" w:type="dxa"/>
          </w:tcPr>
          <w:p w14:paraId="60624642" w14:textId="77777777" w:rsidR="008120F3" w:rsidRDefault="008120F3" w:rsidP="006746B4">
            <w:pPr>
              <w:rPr>
                <w:szCs w:val="20"/>
              </w:rPr>
            </w:pPr>
          </w:p>
        </w:tc>
      </w:tr>
      <w:tr w:rsidR="008120F3" w14:paraId="154A3D02" w14:textId="77777777" w:rsidTr="006746B4">
        <w:trPr>
          <w:trHeight w:val="691"/>
        </w:trPr>
        <w:tc>
          <w:tcPr>
            <w:tcW w:w="3585" w:type="dxa"/>
          </w:tcPr>
          <w:p w14:paraId="4C41A9D3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Square(in rows : int)</w:t>
            </w:r>
          </w:p>
          <w:p w14:paraId="0E1CD6FA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Square(in rows : int, in character : char)</w:t>
            </w:r>
          </w:p>
          <w:p w14:paraId="036FE7B3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draw()</w:t>
            </w:r>
          </w:p>
          <w:p w14:paraId="77187E50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draw(in x : int, in y : int)</w:t>
            </w:r>
          </w:p>
          <w:p w14:paraId="01B2BD6D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getArea</w:t>
            </w:r>
            <w:proofErr w:type="spellEnd"/>
            <w:r>
              <w:rPr>
                <w:szCs w:val="20"/>
              </w:rPr>
              <w:t>() : int</w:t>
            </w:r>
          </w:p>
          <w:p w14:paraId="4119A38A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getPerimeter</w:t>
            </w:r>
            <w:proofErr w:type="spellEnd"/>
            <w:r>
              <w:rPr>
                <w:szCs w:val="20"/>
              </w:rPr>
              <w:t>() : int</w:t>
            </w:r>
          </w:p>
          <w:p w14:paraId="0FA3ADAB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toString</w:t>
            </w:r>
            <w:proofErr w:type="spellEnd"/>
            <w:r>
              <w:rPr>
                <w:szCs w:val="20"/>
              </w:rPr>
              <w:t>() : String</w:t>
            </w:r>
          </w:p>
        </w:tc>
      </w:tr>
    </w:tbl>
    <w:p w14:paraId="5C133EEE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tbl>
      <w:tblPr>
        <w:tblStyle w:val="TableGrid"/>
        <w:tblpPr w:leftFromText="180" w:rightFromText="180" w:vertAnchor="text" w:horzAnchor="margin" w:tblpXSpec="center" w:tblpY="11"/>
        <w:tblOverlap w:val="never"/>
        <w:tblW w:w="0" w:type="auto"/>
        <w:tblLook w:val="04A0" w:firstRow="1" w:lastRow="0" w:firstColumn="1" w:lastColumn="0" w:noHBand="0" w:noVBand="1"/>
      </w:tblPr>
      <w:tblGrid>
        <w:gridCol w:w="2980"/>
      </w:tblGrid>
      <w:tr w:rsidR="008120F3" w14:paraId="73DB3EFE" w14:textId="77777777" w:rsidTr="006746B4">
        <w:trPr>
          <w:trHeight w:val="339"/>
        </w:trPr>
        <w:tc>
          <w:tcPr>
            <w:tcW w:w="2980" w:type="dxa"/>
          </w:tcPr>
          <w:p w14:paraId="69621C0E" w14:textId="77777777" w:rsidR="008120F3" w:rsidRDefault="008120F3" w:rsidP="006746B4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  <w:tr w:rsidR="008120F3" w14:paraId="6690D4C1" w14:textId="77777777" w:rsidTr="006746B4">
        <w:trPr>
          <w:trHeight w:val="200"/>
        </w:trPr>
        <w:tc>
          <w:tcPr>
            <w:tcW w:w="2980" w:type="dxa"/>
          </w:tcPr>
          <w:p w14:paraId="3D0C846B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#</w:t>
            </w:r>
            <w:proofErr w:type="spellStart"/>
            <w:r>
              <w:rPr>
                <w:szCs w:val="20"/>
              </w:rPr>
              <w:t>isHorizontalFlip</w:t>
            </w:r>
            <w:proofErr w:type="spellEnd"/>
            <w:r>
              <w:rPr>
                <w:szCs w:val="20"/>
              </w:rPr>
              <w:t xml:space="preserve"> : </w:t>
            </w:r>
            <w:proofErr w:type="spellStart"/>
            <w:r>
              <w:rPr>
                <w:szCs w:val="20"/>
              </w:rPr>
              <w:t>boolean</w:t>
            </w:r>
            <w:proofErr w:type="spellEnd"/>
          </w:p>
          <w:p w14:paraId="2440D750" w14:textId="77777777" w:rsidR="008120F3" w:rsidRDefault="008120F3" w:rsidP="006746B4">
            <w:pPr>
              <w:rPr>
                <w:szCs w:val="20"/>
              </w:rPr>
            </w:pPr>
          </w:p>
        </w:tc>
      </w:tr>
      <w:tr w:rsidR="008120F3" w14:paraId="3B775F90" w14:textId="77777777" w:rsidTr="006746B4">
        <w:trPr>
          <w:trHeight w:val="660"/>
        </w:trPr>
        <w:tc>
          <w:tcPr>
            <w:tcW w:w="2980" w:type="dxa"/>
          </w:tcPr>
          <w:p w14:paraId="5D3ECEE5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Triangle ()</w:t>
            </w:r>
          </w:p>
          <w:p w14:paraId="4D941EC7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Triangle(in x : int, in c : char)</w:t>
            </w:r>
          </w:p>
          <w:p w14:paraId="466D8E3C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draw()</w:t>
            </w:r>
          </w:p>
          <w:p w14:paraId="73F67ABF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draw(in x : int, in y : int)</w:t>
            </w:r>
          </w:p>
          <w:p w14:paraId="51CFE141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getArea</w:t>
            </w:r>
            <w:proofErr w:type="spellEnd"/>
            <w:r>
              <w:rPr>
                <w:szCs w:val="20"/>
              </w:rPr>
              <w:t>() : double</w:t>
            </w:r>
          </w:p>
          <w:p w14:paraId="2F015BCC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getPerimeter</w:t>
            </w:r>
            <w:proofErr w:type="spellEnd"/>
            <w:r>
              <w:rPr>
                <w:szCs w:val="20"/>
              </w:rPr>
              <w:t>() : double</w:t>
            </w:r>
          </w:p>
          <w:p w14:paraId="622B6B23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isHorizontalFlip</w:t>
            </w:r>
            <w:proofErr w:type="spellEnd"/>
            <w:r>
              <w:rPr>
                <w:szCs w:val="20"/>
              </w:rPr>
              <w:t>() : Boolean</w:t>
            </w:r>
          </w:p>
          <w:p w14:paraId="36BA093D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setHorizontalFlip</w:t>
            </w:r>
            <w:proofErr w:type="spellEnd"/>
            <w:r>
              <w:rPr>
                <w:szCs w:val="20"/>
              </w:rPr>
              <w:t xml:space="preserve">(in b : </w:t>
            </w:r>
            <w:proofErr w:type="spellStart"/>
            <w:r>
              <w:rPr>
                <w:szCs w:val="20"/>
              </w:rPr>
              <w:t>boolean</w:t>
            </w:r>
            <w:proofErr w:type="spellEnd"/>
            <w:r>
              <w:rPr>
                <w:szCs w:val="20"/>
              </w:rPr>
              <w:t>)</w:t>
            </w:r>
          </w:p>
          <w:p w14:paraId="1A0135BD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toString</w:t>
            </w:r>
            <w:proofErr w:type="spellEnd"/>
            <w:r>
              <w:rPr>
                <w:szCs w:val="20"/>
              </w:rPr>
              <w:t>() : String</w:t>
            </w:r>
          </w:p>
        </w:tc>
      </w:tr>
    </w:tbl>
    <w:tbl>
      <w:tblPr>
        <w:tblStyle w:val="TableGrid"/>
        <w:tblpPr w:leftFromText="180" w:rightFromText="180" w:vertAnchor="text" w:horzAnchor="page" w:tblpX="8104" w:tblpY="-2"/>
        <w:tblOverlap w:val="never"/>
        <w:tblW w:w="0" w:type="auto"/>
        <w:tblLook w:val="04A0" w:firstRow="1" w:lastRow="0" w:firstColumn="1" w:lastColumn="0" w:noHBand="0" w:noVBand="1"/>
      </w:tblPr>
      <w:tblGrid>
        <w:gridCol w:w="3227"/>
      </w:tblGrid>
      <w:tr w:rsidR="008120F3" w14:paraId="45C816B6" w14:textId="77777777" w:rsidTr="006746B4">
        <w:trPr>
          <w:trHeight w:val="339"/>
        </w:trPr>
        <w:tc>
          <w:tcPr>
            <w:tcW w:w="3227" w:type="dxa"/>
          </w:tcPr>
          <w:p w14:paraId="6D99F139" w14:textId="77777777" w:rsidR="008120F3" w:rsidRDefault="008120F3" w:rsidP="006746B4">
            <w:pPr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</w:tr>
      <w:tr w:rsidR="008120F3" w14:paraId="605021CC" w14:textId="77777777" w:rsidTr="006746B4">
        <w:trPr>
          <w:trHeight w:val="200"/>
        </w:trPr>
        <w:tc>
          <w:tcPr>
            <w:tcW w:w="3227" w:type="dxa"/>
          </w:tcPr>
          <w:p w14:paraId="281C1976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#</w:t>
            </w:r>
            <w:proofErr w:type="spellStart"/>
            <w:r>
              <w:rPr>
                <w:szCs w:val="20"/>
              </w:rPr>
              <w:t>isVerticalFlip</w:t>
            </w:r>
            <w:proofErr w:type="spellEnd"/>
            <w:r>
              <w:rPr>
                <w:szCs w:val="20"/>
              </w:rPr>
              <w:t xml:space="preserve"> : </w:t>
            </w:r>
            <w:proofErr w:type="spellStart"/>
            <w:r>
              <w:rPr>
                <w:szCs w:val="20"/>
              </w:rPr>
              <w:t>boolean</w:t>
            </w:r>
            <w:proofErr w:type="spellEnd"/>
          </w:p>
          <w:p w14:paraId="5909996F" w14:textId="77777777" w:rsidR="008120F3" w:rsidRDefault="008120F3" w:rsidP="006746B4">
            <w:pPr>
              <w:rPr>
                <w:szCs w:val="20"/>
              </w:rPr>
            </w:pPr>
          </w:p>
        </w:tc>
      </w:tr>
      <w:tr w:rsidR="008120F3" w14:paraId="5E4C0F59" w14:textId="77777777" w:rsidTr="006746B4">
        <w:trPr>
          <w:trHeight w:val="660"/>
        </w:trPr>
        <w:tc>
          <w:tcPr>
            <w:tcW w:w="3227" w:type="dxa"/>
          </w:tcPr>
          <w:p w14:paraId="7D2D6D37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RightTriangle</w:t>
            </w:r>
            <w:proofErr w:type="spellEnd"/>
            <w:r>
              <w:rPr>
                <w:szCs w:val="20"/>
              </w:rPr>
              <w:t xml:space="preserve"> ()</w:t>
            </w:r>
          </w:p>
          <w:p w14:paraId="52C3DC94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RightTriangle</w:t>
            </w:r>
            <w:proofErr w:type="spellEnd"/>
            <w:r>
              <w:rPr>
                <w:szCs w:val="20"/>
              </w:rPr>
              <w:t>(in x : int, in c : char)</w:t>
            </w:r>
          </w:p>
          <w:p w14:paraId="3EF1EE83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draw()</w:t>
            </w:r>
          </w:p>
          <w:p w14:paraId="6257DBC6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draw(in x : int, in y : int)</w:t>
            </w:r>
          </w:p>
          <w:p w14:paraId="5F972002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getArea</w:t>
            </w:r>
            <w:proofErr w:type="spellEnd"/>
            <w:r>
              <w:rPr>
                <w:szCs w:val="20"/>
              </w:rPr>
              <w:t>() : double</w:t>
            </w:r>
          </w:p>
          <w:p w14:paraId="43B3C7D7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getPerimeter</w:t>
            </w:r>
            <w:proofErr w:type="spellEnd"/>
            <w:r>
              <w:rPr>
                <w:szCs w:val="20"/>
              </w:rPr>
              <w:t>() : double</w:t>
            </w:r>
          </w:p>
          <w:p w14:paraId="63065826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isVerticalFlip</w:t>
            </w:r>
            <w:proofErr w:type="spellEnd"/>
            <w:r>
              <w:rPr>
                <w:szCs w:val="20"/>
              </w:rPr>
              <w:t>() : Boolean</w:t>
            </w:r>
          </w:p>
          <w:p w14:paraId="057089DE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setVerticalFlip</w:t>
            </w:r>
            <w:proofErr w:type="spellEnd"/>
            <w:r>
              <w:rPr>
                <w:szCs w:val="20"/>
              </w:rPr>
              <w:t xml:space="preserve">(in b : </w:t>
            </w:r>
            <w:proofErr w:type="spellStart"/>
            <w:r>
              <w:rPr>
                <w:szCs w:val="20"/>
              </w:rPr>
              <w:t>boolean</w:t>
            </w:r>
            <w:proofErr w:type="spellEnd"/>
            <w:r>
              <w:rPr>
                <w:szCs w:val="20"/>
              </w:rPr>
              <w:t>)</w:t>
            </w:r>
          </w:p>
          <w:p w14:paraId="4965B7E1" w14:textId="77777777" w:rsidR="008120F3" w:rsidRDefault="008120F3" w:rsidP="006746B4">
            <w:pPr>
              <w:rPr>
                <w:szCs w:val="20"/>
              </w:rPr>
            </w:pPr>
            <w:r>
              <w:rPr>
                <w:szCs w:val="20"/>
              </w:rPr>
              <w:t>+</w:t>
            </w:r>
            <w:proofErr w:type="spellStart"/>
            <w:r>
              <w:rPr>
                <w:szCs w:val="20"/>
              </w:rPr>
              <w:t>toString</w:t>
            </w:r>
            <w:proofErr w:type="spellEnd"/>
            <w:r>
              <w:rPr>
                <w:szCs w:val="20"/>
              </w:rPr>
              <w:t>() : String</w:t>
            </w:r>
          </w:p>
        </w:tc>
      </w:tr>
    </w:tbl>
    <w:p w14:paraId="26F5B6A7" w14:textId="77777777" w:rsidR="008120F3" w:rsidRDefault="008120F3" w:rsidP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5B99C4B9" w14:textId="5FC19CEC" w:rsidR="00273B03" w:rsidRDefault="00273B0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21ADE201" w14:textId="26C3F2CB" w:rsidR="008120F3" w:rsidRDefault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46461296" w14:textId="0943F138" w:rsidR="008120F3" w:rsidRDefault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0E8993F7" w14:textId="4EFE1B0F" w:rsidR="008120F3" w:rsidRDefault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0560EE5D" w14:textId="72A50614" w:rsidR="008120F3" w:rsidRDefault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3FE7121F" w14:textId="1EAEF59F" w:rsidR="008120F3" w:rsidRDefault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39119DBE" w14:textId="73DD58B6" w:rsidR="008120F3" w:rsidRDefault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11E68667" w14:textId="77777777" w:rsidR="008120F3" w:rsidRDefault="008120F3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</w:p>
    <w:p w14:paraId="4B7EDFBA" w14:textId="2B399870" w:rsidR="00064B4B" w:rsidRDefault="00064B4B" w:rsidP="00064B4B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 w:rsidRPr="00130A4F">
        <w:rPr>
          <w:sz w:val="20"/>
          <w:szCs w:val="20"/>
        </w:rPr>
        <w:lastRenderedPageBreak/>
        <w:t xml:space="preserve">Part </w:t>
      </w:r>
      <w:r w:rsidR="00324EEE">
        <w:rPr>
          <w:sz w:val="20"/>
          <w:szCs w:val="20"/>
        </w:rPr>
        <w:t>C</w:t>
      </w:r>
      <w:r>
        <w:rPr>
          <w:sz w:val="20"/>
          <w:szCs w:val="20"/>
        </w:rPr>
        <w:t xml:space="preserve">: </w:t>
      </w:r>
      <w:r w:rsidR="00324EEE">
        <w:rPr>
          <w:sz w:val="20"/>
          <w:szCs w:val="20"/>
        </w:rPr>
        <w:t>Coding</w:t>
      </w:r>
    </w:p>
    <w:p w14:paraId="3D792A99" w14:textId="77777777" w:rsidR="006279D9" w:rsidRDefault="006279D9" w:rsidP="00FB4316">
      <w:pPr>
        <w:pStyle w:val="NoSpacing"/>
      </w:pPr>
    </w:p>
    <w:p w14:paraId="33AB5D92" w14:textId="56DAC301" w:rsidR="00324EEE" w:rsidRDefault="00324EEE" w:rsidP="00FB4316">
      <w:pPr>
        <w:pStyle w:val="NoSpacing"/>
      </w:pPr>
      <w:r>
        <w:t>Implement all classes based on your design in Part B. What is the result of TestDraw.java (code below)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324EEE" w14:paraId="515346CB" w14:textId="77777777" w:rsidTr="00572E68">
        <w:trPr>
          <w:trHeight w:val="458"/>
        </w:trPr>
        <w:tc>
          <w:tcPr>
            <w:tcW w:w="9576" w:type="dxa"/>
          </w:tcPr>
          <w:p w14:paraId="3B01C99E" w14:textId="45BBB695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publ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class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Test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{</w:t>
            </w:r>
          </w:p>
          <w:p w14:paraId="4EA07B87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publ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stat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void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main(String[] </w:t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args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) {</w:t>
            </w:r>
          </w:p>
          <w:p w14:paraId="7DAFCEAB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 xml:space="preserve">Triangle head =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u w:val="single"/>
                <w:lang w:bidi="ar-SA"/>
              </w:rPr>
              <w:t>new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 xml:space="preserve"> Triangle(7, </w:t>
            </w:r>
            <w:r w:rsidRPr="00572E68">
              <w:rPr>
                <w:rFonts w:ascii="Monaco" w:hAnsi="Monaco" w:cs="Monaco"/>
                <w:color w:val="2A00FF"/>
                <w:sz w:val="18"/>
                <w:szCs w:val="18"/>
                <w:u w:val="single"/>
                <w:lang w:bidi="ar-SA"/>
              </w:rPr>
              <w:t>'*'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)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;</w:t>
            </w:r>
          </w:p>
          <w:p w14:paraId="5C987426" w14:textId="0379C500" w:rsidR="00324EEE" w:rsidRPr="00572E68" w:rsidRDefault="00325710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 xml:space="preserve">Square </w:t>
            </w:r>
            <w:r w:rsidRPr="00213E59">
              <w:rPr>
                <w:rFonts w:ascii="Monaco" w:hAnsi="Monaco" w:cs="Silom"/>
                <w:color w:val="000000"/>
                <w:sz w:val="18"/>
                <w:szCs w:val="18"/>
                <w:lang w:bidi="ar-SA"/>
              </w:rPr>
              <w:t>t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ail = </w:t>
            </w:r>
            <w:r w:rsidR="00324EEE"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new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Square(5, </w:t>
            </w:r>
            <w:r w:rsidR="00324EEE" w:rsidRPr="00572E68">
              <w:rPr>
                <w:rFonts w:ascii="Monaco" w:hAnsi="Monaco" w:cs="Monaco"/>
                <w:color w:val="2A00FF"/>
                <w:sz w:val="18"/>
                <w:szCs w:val="18"/>
                <w:lang w:bidi="ar-SA"/>
              </w:rPr>
              <w:t>'*'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);</w:t>
            </w:r>
          </w:p>
          <w:p w14:paraId="5FACC3B9" w14:textId="6D97E4C8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head.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();</w:t>
            </w:r>
          </w:p>
          <w:p w14:paraId="01DD7BF5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tail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.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(5, 0);</w:t>
            </w:r>
          </w:p>
          <w:p w14:paraId="12A8882B" w14:textId="27496530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>}</w:t>
            </w:r>
          </w:p>
          <w:p w14:paraId="36AACBA5" w14:textId="56DE3FFB" w:rsidR="00324EEE" w:rsidRPr="00324EEE" w:rsidRDefault="00324EEE" w:rsidP="00FB4316">
            <w:pPr>
              <w:pStyle w:val="NoSpacing"/>
              <w:rPr>
                <w:sz w:val="12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}</w:t>
            </w:r>
          </w:p>
        </w:tc>
      </w:tr>
    </w:tbl>
    <w:p w14:paraId="74BC5FD0" w14:textId="77777777" w:rsidR="00324EEE" w:rsidRDefault="00324EEE" w:rsidP="00FB4316">
      <w:pPr>
        <w:pStyle w:val="NoSpacing"/>
      </w:pPr>
    </w:p>
    <w:p w14:paraId="468158D2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  * </w:t>
      </w:r>
    </w:p>
    <w:p w14:paraId="6B3949E7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 * * </w:t>
      </w:r>
    </w:p>
    <w:p w14:paraId="0FD5060D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* * * </w:t>
      </w:r>
    </w:p>
    <w:p w14:paraId="7A55E02F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* * * * </w:t>
      </w:r>
    </w:p>
    <w:p w14:paraId="4B866582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* * * * * </w:t>
      </w:r>
    </w:p>
    <w:p w14:paraId="7DF0FE92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* * * * * * </w:t>
      </w:r>
    </w:p>
    <w:p w14:paraId="216318C8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* * * * * * * </w:t>
      </w:r>
    </w:p>
    <w:p w14:paraId="71BA804D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 * * * * * * </w:t>
      </w:r>
    </w:p>
    <w:p w14:paraId="1AD90D66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 * * * * * * </w:t>
      </w:r>
    </w:p>
    <w:p w14:paraId="13E3CC9D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 * * * * * * </w:t>
      </w:r>
    </w:p>
    <w:p w14:paraId="252D4C3F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 * * * * * * </w:t>
      </w:r>
    </w:p>
    <w:p w14:paraId="55D2E2FA" w14:textId="77777777" w:rsidR="004D4E0F" w:rsidRPr="004D4E0F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 * * * * * * </w:t>
      </w:r>
    </w:p>
    <w:p w14:paraId="4772CE2A" w14:textId="165A85B6" w:rsidR="00AD26B2" w:rsidRPr="00D544C9" w:rsidRDefault="004D4E0F" w:rsidP="004D4E0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 w:rsidRPr="004D4E0F">
        <w:rPr>
          <w:szCs w:val="20"/>
        </w:rPr>
        <w:t xml:space="preserve">     * * * * * *</w:t>
      </w:r>
    </w:p>
    <w:p w14:paraId="56C15743" w14:textId="77777777" w:rsidR="001E6361" w:rsidRDefault="001E6361" w:rsidP="00836958">
      <w:pPr>
        <w:pStyle w:val="NoSpacing"/>
      </w:pPr>
    </w:p>
    <w:p w14:paraId="1C5058DE" w14:textId="77777777" w:rsidR="001E6361" w:rsidRDefault="001E6361" w:rsidP="00836958">
      <w:pPr>
        <w:pStyle w:val="NoSpacing"/>
      </w:pPr>
    </w:p>
    <w:p w14:paraId="04D7E850" w14:textId="77777777" w:rsidR="001E6361" w:rsidRDefault="001E6361" w:rsidP="00836958">
      <w:pPr>
        <w:pStyle w:val="NoSpacing"/>
      </w:pPr>
    </w:p>
    <w:p w14:paraId="6A8D8637" w14:textId="77777777" w:rsidR="001E6361" w:rsidRDefault="001E6361" w:rsidP="00836958">
      <w:pPr>
        <w:pStyle w:val="NoSpacing"/>
      </w:pPr>
    </w:p>
    <w:p w14:paraId="347981DF" w14:textId="77777777" w:rsidR="001E6361" w:rsidRDefault="001E6361" w:rsidP="00836958">
      <w:pPr>
        <w:pStyle w:val="NoSpacing"/>
      </w:pPr>
    </w:p>
    <w:p w14:paraId="0091F00B" w14:textId="77777777" w:rsidR="001E6361" w:rsidRDefault="001E6361" w:rsidP="00836958">
      <w:pPr>
        <w:pStyle w:val="NoSpacing"/>
      </w:pPr>
    </w:p>
    <w:p w14:paraId="504E0445" w14:textId="77777777" w:rsidR="001E6361" w:rsidRDefault="001E6361" w:rsidP="00836958">
      <w:pPr>
        <w:pStyle w:val="NoSpacing"/>
      </w:pPr>
    </w:p>
    <w:p w14:paraId="05B1ECCD" w14:textId="77777777" w:rsidR="001E6361" w:rsidRDefault="001E6361" w:rsidP="00836958">
      <w:pPr>
        <w:pStyle w:val="NoSpacing"/>
      </w:pPr>
    </w:p>
    <w:p w14:paraId="55CCCFAB" w14:textId="77777777" w:rsidR="001E6361" w:rsidRDefault="001E6361" w:rsidP="00836958">
      <w:pPr>
        <w:pStyle w:val="NoSpacing"/>
      </w:pPr>
    </w:p>
    <w:p w14:paraId="35833FD8" w14:textId="77777777" w:rsidR="001E6361" w:rsidRDefault="001E6361" w:rsidP="00836958">
      <w:pPr>
        <w:pStyle w:val="NoSpacing"/>
      </w:pPr>
    </w:p>
    <w:p w14:paraId="1C067022" w14:textId="77777777" w:rsidR="001E6361" w:rsidRDefault="001E6361" w:rsidP="00836958">
      <w:pPr>
        <w:pStyle w:val="NoSpacing"/>
      </w:pPr>
    </w:p>
    <w:p w14:paraId="665B077F" w14:textId="77777777" w:rsidR="001E6361" w:rsidRDefault="001E6361" w:rsidP="00836958">
      <w:pPr>
        <w:pStyle w:val="NoSpacing"/>
      </w:pPr>
    </w:p>
    <w:p w14:paraId="7EA4E3E6" w14:textId="77777777" w:rsidR="001E6361" w:rsidRDefault="001E6361" w:rsidP="00836958">
      <w:pPr>
        <w:pStyle w:val="NoSpacing"/>
      </w:pPr>
    </w:p>
    <w:p w14:paraId="0EA69FA9" w14:textId="77777777" w:rsidR="001E6361" w:rsidRDefault="001E6361" w:rsidP="00836958">
      <w:pPr>
        <w:pStyle w:val="NoSpacing"/>
      </w:pPr>
    </w:p>
    <w:p w14:paraId="4043B6C4" w14:textId="77777777" w:rsidR="001E6361" w:rsidRDefault="001E6361" w:rsidP="00836958">
      <w:pPr>
        <w:pStyle w:val="NoSpacing"/>
      </w:pPr>
    </w:p>
    <w:p w14:paraId="1E5FAE9B" w14:textId="2947BDA9" w:rsidR="00836958" w:rsidRDefault="00836958" w:rsidP="00836958">
      <w:pPr>
        <w:pStyle w:val="NoSpacing"/>
      </w:pPr>
      <w:r>
        <w:lastRenderedPageBreak/>
        <w:t xml:space="preserve">Modify TestDraw.java </w:t>
      </w:r>
      <w:r w:rsidR="00F84B52">
        <w:t>to draw the following figur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B35C75" w14:paraId="283A17F3" w14:textId="77777777" w:rsidTr="00B35C75">
        <w:tc>
          <w:tcPr>
            <w:tcW w:w="9576" w:type="dxa"/>
          </w:tcPr>
          <w:p w14:paraId="463B319C" w14:textId="513DC31C" w:rsidR="00B35C75" w:rsidRPr="00B35C75" w:rsidRDefault="00836958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   </w:t>
            </w:r>
            <w:r w:rsidR="00B35C75"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#</w:t>
            </w:r>
          </w:p>
          <w:p w14:paraId="67EB0C0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 # #</w:t>
            </w:r>
          </w:p>
          <w:p w14:paraId="3F38768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# # #</w:t>
            </w:r>
          </w:p>
          <w:p w14:paraId="7426FB2B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# # # #</w:t>
            </w:r>
          </w:p>
          <w:p w14:paraId="167E8554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# # # # #</w:t>
            </w:r>
          </w:p>
          <w:p w14:paraId="0ECD9FC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# # # # # # </w:t>
            </w:r>
          </w:p>
          <w:p w14:paraId="0177CBA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# # # # # # #</w:t>
            </w:r>
          </w:p>
          <w:p w14:paraId="6BCD3D4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3BB5BF8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681ED38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0176604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35574819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075C08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0689B8D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246CF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28759D4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320246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322762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1C1BF9CF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4B37C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A8260F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65C8FA05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6A2C734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&amp;               &amp;</w:t>
            </w:r>
          </w:p>
          <w:p w14:paraId="46501083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&amp;&amp;              &amp;&amp;</w:t>
            </w:r>
          </w:p>
          <w:p w14:paraId="08964CA2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&amp;&amp;&amp;               &amp;&amp;&amp;</w:t>
            </w:r>
          </w:p>
          <w:p w14:paraId="09068A9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&amp;&amp;&amp;&amp;              &amp;&amp;&amp;&amp;</w:t>
            </w:r>
          </w:p>
          <w:p w14:paraId="5AFE9A7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&amp;&amp;&amp;&amp;&amp;             &amp;&amp;&amp;&amp;&amp;</w:t>
            </w:r>
          </w:p>
          <w:p w14:paraId="7479A7FD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&amp;&amp;&amp;&amp;&amp;&amp;            &amp;&amp;&amp;&amp;&amp;&amp;</w:t>
            </w:r>
          </w:p>
          <w:p w14:paraId="6217057B" w14:textId="690CC06B" w:rsidR="00B35C75" w:rsidRPr="00B35C75" w:rsidRDefault="00B35C75" w:rsidP="00F84B52">
            <w:pPr>
              <w:pStyle w:val="NoSpacing"/>
              <w:rPr>
                <w:sz w:val="14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&amp;&amp;&amp;&amp;&amp;&amp;&amp;             &amp;&amp;&amp;&amp;&amp;&amp;&amp;</w:t>
            </w:r>
          </w:p>
        </w:tc>
      </w:tr>
    </w:tbl>
    <w:p w14:paraId="65CC9193" w14:textId="77777777" w:rsidR="00324EEE" w:rsidRDefault="00324EEE" w:rsidP="00F84B52">
      <w:pPr>
        <w:pStyle w:val="NoSpacing"/>
      </w:pPr>
    </w:p>
    <w:p w14:paraId="1DC36854" w14:textId="3D85B20F" w:rsidR="001E6361" w:rsidRDefault="001E6361" w:rsidP="001E6361">
      <w:pPr>
        <w:rPr>
          <w:szCs w:val="20"/>
        </w:rPr>
      </w:pPr>
      <w:r>
        <w:rPr>
          <w:noProof/>
          <w:szCs w:val="20"/>
        </w:rPr>
        <w:drawing>
          <wp:anchor distT="0" distB="0" distL="114300" distR="114300" simplePos="0" relativeHeight="251662336" behindDoc="0" locked="0" layoutInCell="1" allowOverlap="1" wp14:anchorId="16002666" wp14:editId="73002923">
            <wp:simplePos x="0" y="0"/>
            <wp:positionH relativeFrom="column">
              <wp:posOffset>-46376</wp:posOffset>
            </wp:positionH>
            <wp:positionV relativeFrom="paragraph">
              <wp:posOffset>275291</wp:posOffset>
            </wp:positionV>
            <wp:extent cx="1741437" cy="4082705"/>
            <wp:effectExtent l="0" t="0" r="0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 Shot 2563-04-24 at 17.17.41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41437" cy="40827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E396D">
        <w:rPr>
          <w:szCs w:val="20"/>
        </w:rPr>
        <w:t>Include the screenshots below.</w:t>
      </w:r>
    </w:p>
    <w:p w14:paraId="111FB59D" w14:textId="32CB54EC" w:rsidR="001E6361" w:rsidRPr="00D544C9" w:rsidRDefault="001E6361" w:rsidP="001E6361">
      <w:pPr>
        <w:rPr>
          <w:szCs w:val="20"/>
        </w:rPr>
      </w:pPr>
    </w:p>
    <w:p w14:paraId="2D87B4DD" w14:textId="77777777" w:rsidR="001E6361" w:rsidRDefault="001E6361" w:rsidP="002E396D">
      <w:pPr>
        <w:rPr>
          <w:szCs w:val="20"/>
        </w:rPr>
      </w:pPr>
    </w:p>
    <w:p w14:paraId="08DFAAFB" w14:textId="77777777" w:rsidR="001E6361" w:rsidRDefault="001E6361" w:rsidP="002E396D">
      <w:pPr>
        <w:rPr>
          <w:szCs w:val="20"/>
        </w:rPr>
      </w:pPr>
    </w:p>
    <w:p w14:paraId="64A1F596" w14:textId="77777777" w:rsidR="001E6361" w:rsidRDefault="001E6361" w:rsidP="002E396D">
      <w:pPr>
        <w:rPr>
          <w:szCs w:val="20"/>
        </w:rPr>
      </w:pPr>
    </w:p>
    <w:p w14:paraId="1A3158D9" w14:textId="77777777" w:rsidR="001E6361" w:rsidRDefault="001E6361" w:rsidP="002E396D">
      <w:pPr>
        <w:rPr>
          <w:szCs w:val="20"/>
        </w:rPr>
      </w:pPr>
    </w:p>
    <w:p w14:paraId="5AB3D407" w14:textId="77777777" w:rsidR="001E6361" w:rsidRDefault="001E6361" w:rsidP="002E396D">
      <w:pPr>
        <w:rPr>
          <w:szCs w:val="20"/>
        </w:rPr>
      </w:pPr>
    </w:p>
    <w:p w14:paraId="2AA1CDFE" w14:textId="77777777" w:rsidR="001E6361" w:rsidRDefault="001E6361" w:rsidP="002E396D">
      <w:pPr>
        <w:rPr>
          <w:szCs w:val="20"/>
        </w:rPr>
      </w:pPr>
    </w:p>
    <w:p w14:paraId="6A22730D" w14:textId="77777777" w:rsidR="001E6361" w:rsidRDefault="001E6361" w:rsidP="002E396D">
      <w:pPr>
        <w:rPr>
          <w:szCs w:val="20"/>
        </w:rPr>
      </w:pPr>
    </w:p>
    <w:p w14:paraId="37699730" w14:textId="77777777" w:rsidR="001E6361" w:rsidRDefault="001E6361" w:rsidP="002E396D">
      <w:pPr>
        <w:rPr>
          <w:szCs w:val="20"/>
        </w:rPr>
      </w:pPr>
    </w:p>
    <w:p w14:paraId="065EF1C4" w14:textId="77777777" w:rsidR="001E6361" w:rsidRDefault="001E6361" w:rsidP="002E396D">
      <w:pPr>
        <w:rPr>
          <w:szCs w:val="20"/>
        </w:rPr>
      </w:pPr>
    </w:p>
    <w:p w14:paraId="22230A66" w14:textId="77777777" w:rsidR="001E6361" w:rsidRDefault="001E6361" w:rsidP="002E396D">
      <w:pPr>
        <w:rPr>
          <w:szCs w:val="20"/>
        </w:rPr>
      </w:pPr>
    </w:p>
    <w:p w14:paraId="4072B83B" w14:textId="77777777" w:rsidR="001E6361" w:rsidRDefault="001E6361" w:rsidP="002E396D">
      <w:pPr>
        <w:rPr>
          <w:szCs w:val="20"/>
        </w:rPr>
      </w:pPr>
    </w:p>
    <w:p w14:paraId="45A2F2E4" w14:textId="3552B190" w:rsidR="002E396D" w:rsidRDefault="002E396D" w:rsidP="002E396D">
      <w:pPr>
        <w:rPr>
          <w:szCs w:val="20"/>
        </w:rPr>
      </w:pPr>
      <w:r>
        <w:rPr>
          <w:szCs w:val="20"/>
        </w:rPr>
        <w:lastRenderedPageBreak/>
        <w:t>List all your source code here.</w:t>
      </w:r>
    </w:p>
    <w:p w14:paraId="729C063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lass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hape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66A893C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rotected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6C39FA8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rotected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har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074DFB72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55B4009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Shap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7587287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;</w:t>
      </w:r>
    </w:p>
    <w:p w14:paraId="5D297E34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BDB8AA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Shap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x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,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ha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c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5062E28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;</w:t>
      </w:r>
    </w:p>
    <w:p w14:paraId="7C989E1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character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;</w:t>
      </w:r>
    </w:p>
    <w:p w14:paraId="05F6DFA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6AEE11B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4A2A2E0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get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4F33FA3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1813C52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497E946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810E2B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set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x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5AD6DE3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hi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;</w:t>
      </w:r>
    </w:p>
    <w:p w14:paraId="0017223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12879F9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780181D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har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get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6CDF593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;</w:t>
      </w:r>
    </w:p>
    <w:p w14:paraId="4F6E4C4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5571FE2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130631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set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ha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0855DD9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hi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;</w:t>
      </w:r>
    </w:p>
    <w:p w14:paraId="6122D63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1080556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2658C8A1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tring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toString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3715802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rows: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character: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;</w:t>
      </w:r>
    </w:p>
    <w:p w14:paraId="4EE27D2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61E866A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4264B5F6" w14:textId="75E2656F" w:rsidR="002E396D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}</w:t>
      </w:r>
    </w:p>
    <w:p w14:paraId="095A4751" w14:textId="676EA8CB" w:rsid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C940A5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lastRenderedPageBreak/>
        <w:t>public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lass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quare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xtends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hape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765D5DE1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76E77C5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Squar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299B174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hi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3DD83B9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hi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'*'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2B729F9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6761433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95D5DC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Squar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,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ha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2DE3038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hi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790BAF14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hi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;</w:t>
      </w:r>
    </w:p>
    <w:p w14:paraId="50488C5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0A3C21F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3FEF19E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draw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52C2913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 i++) {</w:t>
      </w:r>
    </w:p>
    <w:p w14:paraId="0D497E9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 j++)</w:t>
      </w:r>
    </w:p>
    <w:p w14:paraId="578B172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0E038C3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;</w:t>
      </w:r>
    </w:p>
    <w:p w14:paraId="392695B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}</w:t>
      </w:r>
    </w:p>
    <w:p w14:paraId="184A336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71A2801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0218900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draw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x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,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y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035A33B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x++; </w:t>
      </w:r>
      <w:r w:rsidRPr="002D73DF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adjusting x position</w:t>
      </w:r>
    </w:p>
    <w:p w14:paraId="367DA3E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y++; </w:t>
      </w:r>
      <w:r w:rsidRPr="002D73DF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adjusting y position</w:t>
      </w:r>
    </w:p>
    <w:p w14:paraId="0D06CCC1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y; i++) {</w:t>
      </w:r>
    </w:p>
    <w:p w14:paraId="58E9B08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y) { </w:t>
      </w:r>
      <w:r w:rsidRPr="002D73DF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only prints character after y rows</w:t>
      </w:r>
    </w:p>
    <w:p w14:paraId="1824F4AC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; j++) {</w:t>
      </w:r>
    </w:p>
    <w:p w14:paraId="5CCB199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) </w:t>
      </w:r>
      <w:r w:rsidRPr="002D73DF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only prints character after x spaces</w:t>
      </w:r>
    </w:p>
    <w:p w14:paraId="76A27F8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5303B35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lse</w:t>
      </w:r>
    </w:p>
    <w:p w14:paraId="5004D5B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); </w:t>
      </w:r>
      <w:r w:rsidRPr="002D73DF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otherwise prints whitespace</w:t>
      </w:r>
    </w:p>
    <w:p w14:paraId="6487D30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}</w:t>
      </w:r>
    </w:p>
    <w:p w14:paraId="49B69B1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7D679C8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); </w:t>
      </w:r>
      <w:r w:rsidRPr="002D73DF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moves to next line</w:t>
      </w:r>
    </w:p>
    <w:p w14:paraId="0AEC366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}</w:t>
      </w:r>
    </w:p>
    <w:p w14:paraId="22F05ED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lastRenderedPageBreak/>
        <w:t xml:space="preserve">    }</w:t>
      </w:r>
    </w:p>
    <w:p w14:paraId="7A73523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35270332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getArea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34B2539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383D3A5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1FF50DA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71A846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getPerime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6F566C7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4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618BCD2C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4B4AF6D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5EB5DA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tring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toString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0173E20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Square: rows: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character: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;</w:t>
      </w:r>
    </w:p>
    <w:p w14:paraId="55B3CA2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6D5F84F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047E2AD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}</w:t>
      </w:r>
    </w:p>
    <w:p w14:paraId="1B4E60B2" w14:textId="4F9773D7" w:rsid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0043D92C" w14:textId="45EF2D33" w:rsid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6483D89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lass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riangle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xtends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hape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3119438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3140FCC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rivate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boolean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isHorizontalFlip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252ED4A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0A113D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Triangl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0E83CF2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up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71AF5BD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up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'#'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6F63424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isHorizontalFlip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fals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4DF2DC0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78F0264C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2FFA3A6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Triangl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,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ha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2DA05B8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up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row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7BE38A5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up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charac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;</w:t>
      </w:r>
    </w:p>
    <w:p w14:paraId="633F8FC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isHorizontalFlip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fals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187B096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43256F6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0E30270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draw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6855F222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isHorizontalFlip) {</w:t>
      </w:r>
    </w:p>
    <w:p w14:paraId="44370434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lastRenderedPageBreak/>
        <w:t xml:space="preserve">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 i--) {</w:t>
      </w:r>
    </w:p>
    <w:p w14:paraId="0DA9106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k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k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k++)</w:t>
      </w:r>
    </w:p>
    <w:p w14:paraId="29E77DF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30D81CD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j++) {</w:t>
      </w:r>
    </w:p>
    <w:p w14:paraId="6DD708B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6D775A6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}</w:t>
      </w:r>
    </w:p>
    <w:p w14:paraId="16D42B8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;</w:t>
      </w:r>
    </w:p>
    <w:p w14:paraId="6496117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6C27CF2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}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ls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{</w:t>
      </w:r>
    </w:p>
    <w:p w14:paraId="4E42E05C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 i++) {</w:t>
      </w:r>
    </w:p>
    <w:p w14:paraId="76A6177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k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k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k++)</w:t>
      </w:r>
    </w:p>
    <w:p w14:paraId="5CE0101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1AD641F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j++) {</w:t>
      </w:r>
    </w:p>
    <w:p w14:paraId="28AD3AA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18B0130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}</w:t>
      </w:r>
    </w:p>
    <w:p w14:paraId="35D6BEC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;</w:t>
      </w:r>
    </w:p>
    <w:p w14:paraId="0A61737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57988024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}</w:t>
      </w:r>
    </w:p>
    <w:p w14:paraId="1078B6F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02105CC1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48C319F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draw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x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,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y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7FC858B2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x++;</w:t>
      </w:r>
    </w:p>
    <w:p w14:paraId="43FFA371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y++;</w:t>
      </w:r>
    </w:p>
    <w:p w14:paraId="412E0CC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isHorizontalFlip) {</w:t>
      </w:r>
    </w:p>
    <w:p w14:paraId="1EAD0942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y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 i--) {</w:t>
      </w:r>
    </w:p>
    <w:p w14:paraId="6F48F01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y) {</w:t>
      </w:r>
    </w:p>
    <w:p w14:paraId="5C2F3DE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isHorizontalFlip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) {</w:t>
      </w:r>
    </w:p>
    <w:p w14:paraId="1B67A74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k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k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k++)</w:t>
      </w:r>
    </w:p>
    <w:p w14:paraId="728A3EF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3C9F6014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}</w:t>
      </w:r>
    </w:p>
    <w:p w14:paraId="4935B5F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 j++) {</w:t>
      </w:r>
    </w:p>
    <w:p w14:paraId="2C9257E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)</w:t>
      </w:r>
    </w:p>
    <w:p w14:paraId="054372A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0792C89D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lse</w:t>
      </w:r>
    </w:p>
    <w:p w14:paraId="2526F53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629B2CE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}</w:t>
      </w:r>
    </w:p>
    <w:p w14:paraId="76178564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lastRenderedPageBreak/>
        <w:t xml:space="preserve">                }</w:t>
      </w:r>
    </w:p>
    <w:p w14:paraId="7F6552D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;</w:t>
      </w:r>
    </w:p>
    <w:p w14:paraId="6D28430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3CA0F2B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}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lse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{</w:t>
      </w:r>
    </w:p>
    <w:p w14:paraId="058BF162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y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 i++) {</w:t>
      </w:r>
    </w:p>
    <w:p w14:paraId="64B7F81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y) {</w:t>
      </w:r>
    </w:p>
    <w:p w14:paraId="00B5931B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k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k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k++)</w:t>
      </w:r>
    </w:p>
    <w:p w14:paraId="50D912E1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32B611B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 j++) {</w:t>
      </w:r>
    </w:p>
    <w:p w14:paraId="0DD16AF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j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)</w:t>
      </w:r>
    </w:p>
    <w:p w14:paraId="3601AAB9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78FF53F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lse</w:t>
      </w:r>
    </w:p>
    <w:p w14:paraId="764640D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003264D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}</w:t>
      </w:r>
    </w:p>
    <w:p w14:paraId="2852E21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}</w:t>
      </w:r>
    </w:p>
    <w:p w14:paraId="0EB7AA34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;</w:t>
      </w:r>
    </w:p>
    <w:p w14:paraId="370950B4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7B69CBA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}</w:t>
      </w:r>
    </w:p>
    <w:p w14:paraId="24B5A8D8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681B39B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7781F3C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double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getArea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4F70F78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0.5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/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Math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ta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60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3BD4A36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678C6F9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1A1EC4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double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getPerimeter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0BF1C29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3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/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Math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si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60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54C23B0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3A5F22CE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6EC71991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tring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toString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672CBC9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Square: rows: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character: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isHorizontalFlip:"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sHorizontalFlip;</w:t>
      </w:r>
    </w:p>
    <w:p w14:paraId="3A4CFDCC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36B15360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4BD862AA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boolean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isHorizontalFlip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474DF6F6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sHorizontalFlip;</w:t>
      </w:r>
    </w:p>
    <w:p w14:paraId="15082817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74F6C355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39B090E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setHorizontalFlip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2D73DF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boolean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isHorizontalFlip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2D73DF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45B500CF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2D73DF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his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2D73DF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sHorizontalFlip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2D73DF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sHorizontalFlip;</w:t>
      </w:r>
    </w:p>
    <w:p w14:paraId="4BECD2D3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5760C962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371AA18C" w14:textId="77777777" w:rsidR="002D73DF" w:rsidRP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2D73DF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}</w:t>
      </w:r>
    </w:p>
    <w:p w14:paraId="03A5CA8F" w14:textId="361263EE" w:rsidR="002D73DF" w:rsidRDefault="002D73DF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613B6A49" w14:textId="3F694BFC" w:rsidR="004B01C3" w:rsidRDefault="004B01C3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0037BAD0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lass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RightTriangle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xtends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hape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750669D8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2176AB9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rivate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boolean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isVerticalFlip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2766089C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0651481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RightTriangle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rows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10D04573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upe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rows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2105032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upe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characte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'%'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5857AA3E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isVerticalFlip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false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362ADEA5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25AC3CC8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5BA47A27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RightTriangle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rows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,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cha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characte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4FEF1E88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upe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rows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2373249E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upe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characte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;</w:t>
      </w:r>
    </w:p>
    <w:p w14:paraId="135099BE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isVerticalFlip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false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;</w:t>
      </w:r>
    </w:p>
    <w:p w14:paraId="1626C76C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68BD32F4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3D58A7B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draw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0D27C31F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 i++) {</w:t>
      </w:r>
    </w:p>
    <w:p w14:paraId="49753E59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isVerticalFlip) { </w:t>
      </w:r>
      <w:r w:rsidRPr="004B01C3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when vertical flipped print some whitespaces first to push the triangle to</w:t>
      </w:r>
    </w:p>
    <w:p w14:paraId="31E5BE1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          </w:t>
      </w:r>
      <w:r w:rsidRPr="004B01C3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the right</w:t>
      </w:r>
    </w:p>
    <w:p w14:paraId="55BB39F2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k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k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k++)</w:t>
      </w:r>
    </w:p>
    <w:p w14:paraId="0AAAE9D6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59D95FF4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0342E9B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j++) {</w:t>
      </w:r>
    </w:p>
    <w:p w14:paraId="390D9FD3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5AB922E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0B7D63DF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;</w:t>
      </w:r>
    </w:p>
    <w:p w14:paraId="646D14F6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lastRenderedPageBreak/>
        <w:t xml:space="preserve">        }</w:t>
      </w:r>
    </w:p>
    <w:p w14:paraId="47CA0EF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2DADCFC9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00091DA0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draw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x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,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y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78C2412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x++;</w:t>
      </w:r>
    </w:p>
    <w:p w14:paraId="4F4AD162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y++;</w:t>
      </w:r>
    </w:p>
    <w:p w14:paraId="044F7E16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y; i++) {</w:t>
      </w:r>
    </w:p>
    <w:p w14:paraId="78A4D187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i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y) {</w:t>
      </w:r>
    </w:p>
    <w:p w14:paraId="66072971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isVerticalFlip) {</w:t>
      </w:r>
    </w:p>
    <w:p w14:paraId="3BCDC891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k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k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k++)</w:t>
      </w:r>
    </w:p>
    <w:p w14:paraId="60942775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2EBAA9F8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}</w:t>
      </w:r>
    </w:p>
    <w:p w14:paraId="4A17493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; j++) {</w:t>
      </w:r>
    </w:p>
    <w:p w14:paraId="7A618133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f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j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g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x)</w:t>
      </w:r>
    </w:p>
    <w:p w14:paraId="09A66BC8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50817AA6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else</w:t>
      </w:r>
    </w:p>
    <w:p w14:paraId="124B057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631DE49F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}</w:t>
      </w:r>
    </w:p>
    <w:p w14:paraId="0CD896A9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6C187E46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;</w:t>
      </w:r>
    </w:p>
    <w:p w14:paraId="02B13C11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}</w:t>
      </w:r>
    </w:p>
    <w:p w14:paraId="645A1CBC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700D39D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46716412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drawDoubleTriangle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space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{ </w:t>
      </w:r>
      <w:r w:rsidRPr="004B01C3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for the two triangle at the last part</w:t>
      </w:r>
    </w:p>
    <w:p w14:paraId="0718D465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 i++) {</w:t>
      </w:r>
    </w:p>
    <w:p w14:paraId="5E98CF9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Left triangle</w:t>
      </w:r>
    </w:p>
    <w:p w14:paraId="27612788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k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k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-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k++)</w:t>
      </w:r>
    </w:p>
    <w:p w14:paraId="5536450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1E03E9D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j++) {</w:t>
      </w:r>
    </w:p>
    <w:p w14:paraId="172F19C7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04FCA902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6BEC70A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68AB19C6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ndex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index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space; index++)</w:t>
      </w:r>
    </w:p>
    <w:p w14:paraId="0708B00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7356A482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5DF1FB7F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lastRenderedPageBreak/>
        <w:t xml:space="preserve">            </w:t>
      </w:r>
      <w:r w:rsidRPr="004B01C3">
        <w:rPr>
          <w:rFonts w:ascii="Fira Code" w:eastAsia="Times New Roman" w:hAnsi="Fira Code" w:cs="Times New Roman"/>
          <w:i/>
          <w:iCs/>
          <w:color w:val="7F848E"/>
          <w:sz w:val="24"/>
          <w:szCs w:val="24"/>
          <w:lang w:val="en-TH"/>
        </w:rPr>
        <w:t>// Right triangle</w:t>
      </w:r>
    </w:p>
    <w:p w14:paraId="274A231C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fo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j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1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; j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&lt;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; j++) {</w:t>
      </w:r>
    </w:p>
    <w:p w14:paraId="6231B932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(character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;</w:t>
      </w:r>
    </w:p>
    <w:p w14:paraId="289A8CB5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}</w:t>
      </w:r>
    </w:p>
    <w:p w14:paraId="4C14B18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   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System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ou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println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;</w:t>
      </w:r>
    </w:p>
    <w:p w14:paraId="50EC5818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}</w:t>
      </w:r>
    </w:p>
    <w:p w14:paraId="15FC83D0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1359760B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6A122F4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double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getArea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56AD9CB9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0.5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;</w:t>
      </w:r>
    </w:p>
    <w:p w14:paraId="5D6259CB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211BB2DD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3EA99443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double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getPerimeter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0AA9AF3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2.0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Math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>sqrt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D19A66"/>
          <w:sz w:val="24"/>
          <w:szCs w:val="24"/>
          <w:lang w:val="en-TH"/>
        </w:rPr>
        <w:t>2.0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*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);</w:t>
      </w:r>
    </w:p>
    <w:p w14:paraId="2AB3F23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546070B6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2D0E790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String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toString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735032EF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RightTriangle: rows: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rows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character: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character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98C379"/>
          <w:sz w:val="24"/>
          <w:szCs w:val="24"/>
          <w:lang w:val="en-TH"/>
        </w:rPr>
        <w:t>" isVerticalFlip:"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+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sVerticalFlip;</w:t>
      </w:r>
    </w:p>
    <w:p w14:paraId="66BF00CB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488E6342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1982A9F4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boolean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isVerticalFlip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44BEBA5A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return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sVerticalFlip;</w:t>
      </w:r>
    </w:p>
    <w:p w14:paraId="63FFD7D3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69079E47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645007D2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 xml:space="preserve">   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public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void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setVerticalFlip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(</w:t>
      </w:r>
      <w:r w:rsidRPr="004B01C3">
        <w:rPr>
          <w:rFonts w:ascii="Fira Code" w:eastAsia="Times New Roman" w:hAnsi="Fira Code" w:cs="Times New Roman"/>
          <w:color w:val="C678DD"/>
          <w:sz w:val="24"/>
          <w:szCs w:val="24"/>
          <w:lang w:val="en-TH"/>
        </w:rPr>
        <w:t>boolean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i/>
          <w:iCs/>
          <w:color w:val="E06C75"/>
          <w:sz w:val="24"/>
          <w:szCs w:val="24"/>
          <w:lang w:val="en-TH"/>
        </w:rPr>
        <w:t>isVerticalFlip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)</w:t>
      </w:r>
      <w:r w:rsidRPr="004B01C3">
        <w:rPr>
          <w:rFonts w:ascii="Fira Code" w:eastAsia="Times New Roman" w:hAnsi="Fira Code" w:cs="Times New Roman"/>
          <w:color w:val="61AFE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{</w:t>
      </w:r>
    </w:p>
    <w:p w14:paraId="6D48F10E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    </w:t>
      </w:r>
      <w:r w:rsidRPr="004B01C3">
        <w:rPr>
          <w:rFonts w:ascii="Fira Code" w:eastAsia="Times New Roman" w:hAnsi="Fira Code" w:cs="Times New Roman"/>
          <w:color w:val="E5C07B"/>
          <w:sz w:val="24"/>
          <w:szCs w:val="24"/>
          <w:lang w:val="en-TH"/>
        </w:rPr>
        <w:t>this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.</w:t>
      </w:r>
      <w:r w:rsidRPr="004B01C3">
        <w:rPr>
          <w:rFonts w:ascii="Fira Code" w:eastAsia="Times New Roman" w:hAnsi="Fira Code" w:cs="Times New Roman"/>
          <w:color w:val="E06C75"/>
          <w:sz w:val="24"/>
          <w:szCs w:val="24"/>
          <w:lang w:val="en-TH"/>
        </w:rPr>
        <w:t>isVerticalFlip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</w:t>
      </w:r>
      <w:r w:rsidRPr="004B01C3">
        <w:rPr>
          <w:rFonts w:ascii="Fira Code" w:eastAsia="Times New Roman" w:hAnsi="Fira Code" w:cs="Times New Roman"/>
          <w:color w:val="56B6C2"/>
          <w:sz w:val="24"/>
          <w:szCs w:val="24"/>
          <w:lang w:val="en-TH"/>
        </w:rPr>
        <w:t>=</w:t>
      </w: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isVerticalFlip;</w:t>
      </w:r>
    </w:p>
    <w:p w14:paraId="2254AA43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 xml:space="preserve">    }</w:t>
      </w:r>
    </w:p>
    <w:p w14:paraId="25148FB4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20D9AB2F" w14:textId="77777777" w:rsidR="004B01C3" w:rsidRPr="004B01C3" w:rsidRDefault="004B01C3" w:rsidP="004B01C3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  <w:r w:rsidRPr="004B01C3"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  <w:t>}</w:t>
      </w:r>
    </w:p>
    <w:p w14:paraId="4594D7BE" w14:textId="77777777" w:rsidR="004B01C3" w:rsidRPr="002D73DF" w:rsidRDefault="004B01C3" w:rsidP="002D73DF">
      <w:pPr>
        <w:shd w:val="clear" w:color="auto" w:fill="282C34"/>
        <w:spacing w:after="0" w:line="360" w:lineRule="atLeast"/>
        <w:rPr>
          <w:rFonts w:ascii="Fira Code" w:eastAsia="Times New Roman" w:hAnsi="Fira Code" w:cs="Times New Roman"/>
          <w:color w:val="ABB2BF"/>
          <w:sz w:val="24"/>
          <w:szCs w:val="24"/>
          <w:lang w:val="en-TH"/>
        </w:rPr>
      </w:pPr>
    </w:p>
    <w:p w14:paraId="33F5D798" w14:textId="0524A7E9" w:rsidR="00020488" w:rsidRPr="00C52E56" w:rsidRDefault="000030F2" w:rsidP="00C52E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pacing w:after="0"/>
        <w:rPr>
          <w:sz w:val="18"/>
          <w:szCs w:val="18"/>
        </w:rPr>
      </w:pPr>
      <w:r w:rsidRPr="000030F2">
        <w:rPr>
          <w:sz w:val="18"/>
          <w:szCs w:val="18"/>
        </w:rPr>
        <w:t xml:space="preserve">Submit this worksheet (by only one member of the group) via </w:t>
      </w:r>
      <w:hyperlink r:id="rId11" w:history="1">
        <w:r w:rsidRPr="000030F2">
          <w:rPr>
            <w:rStyle w:val="Hyperlink"/>
            <w:sz w:val="18"/>
            <w:szCs w:val="18"/>
          </w:rPr>
          <w:t>http://www.myCourseVille.com</w:t>
        </w:r>
      </w:hyperlink>
      <w:r w:rsidRPr="000030F2">
        <w:rPr>
          <w:sz w:val="18"/>
          <w:szCs w:val="18"/>
        </w:rPr>
        <w:t xml:space="preserve"> (Assig</w:t>
      </w:r>
      <w:r w:rsidR="0001115B">
        <w:rPr>
          <w:sz w:val="18"/>
          <w:szCs w:val="18"/>
        </w:rPr>
        <w:t>n</w:t>
      </w:r>
      <w:r w:rsidR="00FD2DC3">
        <w:rPr>
          <w:sz w:val="18"/>
          <w:szCs w:val="18"/>
        </w:rPr>
        <w:t>ments &gt; Hands-on Experiment # 12</w:t>
      </w:r>
      <w:r w:rsidRPr="000030F2">
        <w:rPr>
          <w:sz w:val="18"/>
          <w:szCs w:val="18"/>
        </w:rPr>
        <w:t>) before noon of the day after your lecture.</w:t>
      </w:r>
    </w:p>
    <w:sectPr w:rsidR="00020488" w:rsidRPr="00C52E56" w:rsidSect="00967CB8">
      <w:headerReference w:type="default" r:id="rId12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32F5436" w14:textId="77777777" w:rsidR="00C502C1" w:rsidRDefault="00C502C1" w:rsidP="000678D0">
      <w:pPr>
        <w:spacing w:after="0" w:line="240" w:lineRule="auto"/>
      </w:pPr>
      <w:r>
        <w:separator/>
      </w:r>
    </w:p>
  </w:endnote>
  <w:endnote w:type="continuationSeparator" w:id="0">
    <w:p w14:paraId="1D225F01" w14:textId="77777777" w:rsidR="00C502C1" w:rsidRDefault="00C502C1" w:rsidP="00067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onaco">
    <w:panose1 w:val="00000000000000000000"/>
    <w:charset w:val="00"/>
    <w:family w:val="auto"/>
    <w:pitch w:val="variable"/>
    <w:sig w:usb0="A00002FF" w:usb1="500039FB" w:usb2="00000000" w:usb3="00000000" w:csb0="00000197" w:csb1="00000000"/>
  </w:font>
  <w:font w:name="Silom">
    <w:panose1 w:val="00000400000000000000"/>
    <w:charset w:val="00"/>
    <w:family w:val="auto"/>
    <w:pitch w:val="variable"/>
    <w:sig w:usb0="A10000FF" w:usb1="5000205A" w:usb2="00000020" w:usb3="00000000" w:csb0="00010193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Fira Code">
    <w:panose1 w:val="020B0809050000020004"/>
    <w:charset w:val="00"/>
    <w:family w:val="modern"/>
    <w:pitch w:val="fixed"/>
    <w:sig w:usb0="40000287" w:usb1="02003901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B4308D" w14:textId="77777777" w:rsidR="00C502C1" w:rsidRDefault="00C502C1" w:rsidP="000678D0">
      <w:pPr>
        <w:spacing w:after="0" w:line="240" w:lineRule="auto"/>
      </w:pPr>
      <w:r>
        <w:separator/>
      </w:r>
    </w:p>
  </w:footnote>
  <w:footnote w:type="continuationSeparator" w:id="0">
    <w:p w14:paraId="49D82A62" w14:textId="77777777" w:rsidR="00C502C1" w:rsidRDefault="00C502C1" w:rsidP="000678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476FA2" w14:textId="16554580" w:rsidR="006746B4" w:rsidRPr="00130A4F" w:rsidRDefault="006746B4" w:rsidP="000678D0">
    <w:pPr>
      <w:pStyle w:val="Header"/>
      <w:pBdr>
        <w:bottom w:val="single" w:sz="4" w:space="1" w:color="auto"/>
      </w:pBdr>
      <w:rPr>
        <w:szCs w:val="20"/>
      </w:rPr>
    </w:pPr>
    <w:r w:rsidRPr="00130A4F">
      <w:rPr>
        <w:szCs w:val="20"/>
      </w:rPr>
      <w:t>2190101 Computer Pro</w:t>
    </w:r>
    <w:r>
      <w:rPr>
        <w:szCs w:val="20"/>
      </w:rPr>
      <w:t>gramming</w:t>
    </w:r>
    <w:r>
      <w:rPr>
        <w:szCs w:val="20"/>
      </w:rPr>
      <w:tab/>
      <w:t>Hands-on Experiment # 1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F7E17"/>
    <w:multiLevelType w:val="hybridMultilevel"/>
    <w:tmpl w:val="F90E49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293930"/>
    <w:multiLevelType w:val="hybridMultilevel"/>
    <w:tmpl w:val="6EECDD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B36B30"/>
    <w:multiLevelType w:val="hybridMultilevel"/>
    <w:tmpl w:val="D4E02C1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6A2774"/>
    <w:multiLevelType w:val="hybridMultilevel"/>
    <w:tmpl w:val="7E4E13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0E16C5"/>
    <w:multiLevelType w:val="hybridMultilevel"/>
    <w:tmpl w:val="D52478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BE5746"/>
    <w:multiLevelType w:val="hybridMultilevel"/>
    <w:tmpl w:val="C47C80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D24C51"/>
    <w:multiLevelType w:val="hybridMultilevel"/>
    <w:tmpl w:val="0A4A15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7901DD3"/>
    <w:multiLevelType w:val="hybridMultilevel"/>
    <w:tmpl w:val="99CEFF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7F7F7A"/>
    <w:multiLevelType w:val="hybridMultilevel"/>
    <w:tmpl w:val="3D601A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8572F4"/>
    <w:multiLevelType w:val="hybridMultilevel"/>
    <w:tmpl w:val="736EA7E2"/>
    <w:lvl w:ilvl="0" w:tplc="04090011">
      <w:start w:val="1"/>
      <w:numFmt w:val="decimal"/>
      <w:lvlText w:val="%1)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0" w15:restartNumberingAfterBreak="0">
    <w:nsid w:val="216A1585"/>
    <w:multiLevelType w:val="hybridMultilevel"/>
    <w:tmpl w:val="99F607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CF49E1"/>
    <w:multiLevelType w:val="hybridMultilevel"/>
    <w:tmpl w:val="EEBC2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9C583B"/>
    <w:multiLevelType w:val="hybridMultilevel"/>
    <w:tmpl w:val="F9F014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CCF4384"/>
    <w:multiLevelType w:val="hybridMultilevel"/>
    <w:tmpl w:val="A6FA48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0F31586"/>
    <w:multiLevelType w:val="hybridMultilevel"/>
    <w:tmpl w:val="F9F014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53617F"/>
    <w:multiLevelType w:val="hybridMultilevel"/>
    <w:tmpl w:val="120243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8BD6FB4"/>
    <w:multiLevelType w:val="hybridMultilevel"/>
    <w:tmpl w:val="592A1D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A5E7658"/>
    <w:multiLevelType w:val="hybridMultilevel"/>
    <w:tmpl w:val="B2B6A1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985A4D"/>
    <w:multiLevelType w:val="hybridMultilevel"/>
    <w:tmpl w:val="11AC2E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1E6670"/>
    <w:multiLevelType w:val="hybridMultilevel"/>
    <w:tmpl w:val="3FA620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9C7FBD"/>
    <w:multiLevelType w:val="hybridMultilevel"/>
    <w:tmpl w:val="8F2C24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00B7780"/>
    <w:multiLevelType w:val="hybridMultilevel"/>
    <w:tmpl w:val="895866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2EC6742"/>
    <w:multiLevelType w:val="hybridMultilevel"/>
    <w:tmpl w:val="483A2C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2FB2961"/>
    <w:multiLevelType w:val="hybridMultilevel"/>
    <w:tmpl w:val="7012F39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6916301B"/>
    <w:multiLevelType w:val="hybridMultilevel"/>
    <w:tmpl w:val="814EF0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B29494C"/>
    <w:multiLevelType w:val="hybridMultilevel"/>
    <w:tmpl w:val="D0AAB5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C901A29"/>
    <w:multiLevelType w:val="hybridMultilevel"/>
    <w:tmpl w:val="9CC227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D7D270E"/>
    <w:multiLevelType w:val="hybridMultilevel"/>
    <w:tmpl w:val="D52478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A9739A"/>
    <w:multiLevelType w:val="hybridMultilevel"/>
    <w:tmpl w:val="61D6DE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CF92C61"/>
    <w:multiLevelType w:val="hybridMultilevel"/>
    <w:tmpl w:val="120243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0"/>
  </w:num>
  <w:num w:numId="3">
    <w:abstractNumId w:val="15"/>
  </w:num>
  <w:num w:numId="4">
    <w:abstractNumId w:val="29"/>
  </w:num>
  <w:num w:numId="5">
    <w:abstractNumId w:val="8"/>
  </w:num>
  <w:num w:numId="6">
    <w:abstractNumId w:val="5"/>
  </w:num>
  <w:num w:numId="7">
    <w:abstractNumId w:val="24"/>
  </w:num>
  <w:num w:numId="8">
    <w:abstractNumId w:val="6"/>
  </w:num>
  <w:num w:numId="9">
    <w:abstractNumId w:val="2"/>
  </w:num>
  <w:num w:numId="10">
    <w:abstractNumId w:val="3"/>
  </w:num>
  <w:num w:numId="11">
    <w:abstractNumId w:val="17"/>
  </w:num>
  <w:num w:numId="12">
    <w:abstractNumId w:val="18"/>
  </w:num>
  <w:num w:numId="13">
    <w:abstractNumId w:val="25"/>
  </w:num>
  <w:num w:numId="14">
    <w:abstractNumId w:val="0"/>
  </w:num>
  <w:num w:numId="15">
    <w:abstractNumId w:val="21"/>
  </w:num>
  <w:num w:numId="16">
    <w:abstractNumId w:val="22"/>
  </w:num>
  <w:num w:numId="17">
    <w:abstractNumId w:val="27"/>
  </w:num>
  <w:num w:numId="18">
    <w:abstractNumId w:val="9"/>
  </w:num>
  <w:num w:numId="19">
    <w:abstractNumId w:val="14"/>
  </w:num>
  <w:num w:numId="20">
    <w:abstractNumId w:val="12"/>
  </w:num>
  <w:num w:numId="21">
    <w:abstractNumId w:val="23"/>
  </w:num>
  <w:num w:numId="22">
    <w:abstractNumId w:val="4"/>
  </w:num>
  <w:num w:numId="23">
    <w:abstractNumId w:val="28"/>
  </w:num>
  <w:num w:numId="24">
    <w:abstractNumId w:val="1"/>
  </w:num>
  <w:num w:numId="25">
    <w:abstractNumId w:val="16"/>
  </w:num>
  <w:num w:numId="26">
    <w:abstractNumId w:val="19"/>
  </w:num>
  <w:num w:numId="27">
    <w:abstractNumId w:val="11"/>
  </w:num>
  <w:num w:numId="28">
    <w:abstractNumId w:val="13"/>
  </w:num>
  <w:num w:numId="29">
    <w:abstractNumId w:val="20"/>
  </w:num>
  <w:num w:numId="3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18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B4AC9"/>
    <w:rsid w:val="00000FE8"/>
    <w:rsid w:val="000030F2"/>
    <w:rsid w:val="0001115B"/>
    <w:rsid w:val="00020488"/>
    <w:rsid w:val="00023F4A"/>
    <w:rsid w:val="00036A2C"/>
    <w:rsid w:val="00041ACE"/>
    <w:rsid w:val="000428A4"/>
    <w:rsid w:val="000621C5"/>
    <w:rsid w:val="00064046"/>
    <w:rsid w:val="00064B4B"/>
    <w:rsid w:val="000678D0"/>
    <w:rsid w:val="00070F8D"/>
    <w:rsid w:val="000749BE"/>
    <w:rsid w:val="000F5B2C"/>
    <w:rsid w:val="001110B4"/>
    <w:rsid w:val="00111CB4"/>
    <w:rsid w:val="00112A8F"/>
    <w:rsid w:val="00130A4F"/>
    <w:rsid w:val="0013243D"/>
    <w:rsid w:val="00141B54"/>
    <w:rsid w:val="001447FA"/>
    <w:rsid w:val="00170C97"/>
    <w:rsid w:val="00182D17"/>
    <w:rsid w:val="00193666"/>
    <w:rsid w:val="001947B3"/>
    <w:rsid w:val="001B2A8F"/>
    <w:rsid w:val="001C609F"/>
    <w:rsid w:val="001D2923"/>
    <w:rsid w:val="001E6361"/>
    <w:rsid w:val="001F258E"/>
    <w:rsid w:val="001F61F5"/>
    <w:rsid w:val="00204F08"/>
    <w:rsid w:val="0020584A"/>
    <w:rsid w:val="002118DE"/>
    <w:rsid w:val="00213E59"/>
    <w:rsid w:val="00216285"/>
    <w:rsid w:val="002371AA"/>
    <w:rsid w:val="002541A7"/>
    <w:rsid w:val="00273B03"/>
    <w:rsid w:val="002870F0"/>
    <w:rsid w:val="0029292C"/>
    <w:rsid w:val="002A1FDD"/>
    <w:rsid w:val="002A3DA0"/>
    <w:rsid w:val="002A65F0"/>
    <w:rsid w:val="002B4AC9"/>
    <w:rsid w:val="002C084F"/>
    <w:rsid w:val="002C0D53"/>
    <w:rsid w:val="002D73DF"/>
    <w:rsid w:val="002E396D"/>
    <w:rsid w:val="00306DAB"/>
    <w:rsid w:val="003204B5"/>
    <w:rsid w:val="00324EEE"/>
    <w:rsid w:val="00325710"/>
    <w:rsid w:val="0034297E"/>
    <w:rsid w:val="00353078"/>
    <w:rsid w:val="003836F2"/>
    <w:rsid w:val="0039052D"/>
    <w:rsid w:val="00391DFF"/>
    <w:rsid w:val="0039474E"/>
    <w:rsid w:val="003A013F"/>
    <w:rsid w:val="003A0792"/>
    <w:rsid w:val="003A3227"/>
    <w:rsid w:val="003A6750"/>
    <w:rsid w:val="003D0BF7"/>
    <w:rsid w:val="003E7C74"/>
    <w:rsid w:val="003F09B2"/>
    <w:rsid w:val="003F57AB"/>
    <w:rsid w:val="004041B1"/>
    <w:rsid w:val="00411D98"/>
    <w:rsid w:val="0041478B"/>
    <w:rsid w:val="00426798"/>
    <w:rsid w:val="004317B2"/>
    <w:rsid w:val="0049069C"/>
    <w:rsid w:val="00493ACB"/>
    <w:rsid w:val="00497096"/>
    <w:rsid w:val="004B01C3"/>
    <w:rsid w:val="004C1A25"/>
    <w:rsid w:val="004D00E7"/>
    <w:rsid w:val="004D4E0F"/>
    <w:rsid w:val="004D6ABC"/>
    <w:rsid w:val="004E3AAB"/>
    <w:rsid w:val="0050389B"/>
    <w:rsid w:val="00552702"/>
    <w:rsid w:val="00557C23"/>
    <w:rsid w:val="00563780"/>
    <w:rsid w:val="00572E68"/>
    <w:rsid w:val="00582A99"/>
    <w:rsid w:val="0059023C"/>
    <w:rsid w:val="005B79C5"/>
    <w:rsid w:val="005D0637"/>
    <w:rsid w:val="005D492E"/>
    <w:rsid w:val="005E50F1"/>
    <w:rsid w:val="005E5398"/>
    <w:rsid w:val="005F01FC"/>
    <w:rsid w:val="0060304C"/>
    <w:rsid w:val="00617E0E"/>
    <w:rsid w:val="006279D9"/>
    <w:rsid w:val="006373C1"/>
    <w:rsid w:val="006746B4"/>
    <w:rsid w:val="006B7485"/>
    <w:rsid w:val="006D34CA"/>
    <w:rsid w:val="006F0467"/>
    <w:rsid w:val="00700C91"/>
    <w:rsid w:val="0070632F"/>
    <w:rsid w:val="007070E5"/>
    <w:rsid w:val="0071080A"/>
    <w:rsid w:val="007139F8"/>
    <w:rsid w:val="00720508"/>
    <w:rsid w:val="00725679"/>
    <w:rsid w:val="0073434E"/>
    <w:rsid w:val="00742021"/>
    <w:rsid w:val="00742C45"/>
    <w:rsid w:val="00764FF4"/>
    <w:rsid w:val="00784D88"/>
    <w:rsid w:val="00796740"/>
    <w:rsid w:val="007B4C8B"/>
    <w:rsid w:val="007B5371"/>
    <w:rsid w:val="007F3DC0"/>
    <w:rsid w:val="007F4C9C"/>
    <w:rsid w:val="008120F3"/>
    <w:rsid w:val="00812A90"/>
    <w:rsid w:val="008159C5"/>
    <w:rsid w:val="00815B8E"/>
    <w:rsid w:val="008168A5"/>
    <w:rsid w:val="00836958"/>
    <w:rsid w:val="00841396"/>
    <w:rsid w:val="00844D6A"/>
    <w:rsid w:val="00875344"/>
    <w:rsid w:val="008A399B"/>
    <w:rsid w:val="008A53BB"/>
    <w:rsid w:val="008B04D0"/>
    <w:rsid w:val="008B7CC6"/>
    <w:rsid w:val="008C0D66"/>
    <w:rsid w:val="008D5E8D"/>
    <w:rsid w:val="008F6732"/>
    <w:rsid w:val="009124A7"/>
    <w:rsid w:val="00922681"/>
    <w:rsid w:val="00927944"/>
    <w:rsid w:val="00945EE2"/>
    <w:rsid w:val="0096482C"/>
    <w:rsid w:val="00967CB8"/>
    <w:rsid w:val="00967DA6"/>
    <w:rsid w:val="00981F38"/>
    <w:rsid w:val="009A4B4D"/>
    <w:rsid w:val="009A744D"/>
    <w:rsid w:val="009B3FA0"/>
    <w:rsid w:val="009C0647"/>
    <w:rsid w:val="009D3AC6"/>
    <w:rsid w:val="009D6F20"/>
    <w:rsid w:val="009F7E45"/>
    <w:rsid w:val="00A00D61"/>
    <w:rsid w:val="00A030B0"/>
    <w:rsid w:val="00A343C1"/>
    <w:rsid w:val="00A87E60"/>
    <w:rsid w:val="00AA1165"/>
    <w:rsid w:val="00AB2785"/>
    <w:rsid w:val="00AC7FB9"/>
    <w:rsid w:val="00AD26B2"/>
    <w:rsid w:val="00AE1209"/>
    <w:rsid w:val="00B20292"/>
    <w:rsid w:val="00B2129A"/>
    <w:rsid w:val="00B35C75"/>
    <w:rsid w:val="00B96771"/>
    <w:rsid w:val="00BB0D52"/>
    <w:rsid w:val="00BB5373"/>
    <w:rsid w:val="00BC55CB"/>
    <w:rsid w:val="00BC73A8"/>
    <w:rsid w:val="00BF4E6E"/>
    <w:rsid w:val="00C1437A"/>
    <w:rsid w:val="00C218AD"/>
    <w:rsid w:val="00C502C1"/>
    <w:rsid w:val="00C52E56"/>
    <w:rsid w:val="00C9227E"/>
    <w:rsid w:val="00C94A78"/>
    <w:rsid w:val="00CB55E2"/>
    <w:rsid w:val="00CB790E"/>
    <w:rsid w:val="00CC2900"/>
    <w:rsid w:val="00CC320C"/>
    <w:rsid w:val="00CC75FB"/>
    <w:rsid w:val="00CD6315"/>
    <w:rsid w:val="00CE3534"/>
    <w:rsid w:val="00CE6849"/>
    <w:rsid w:val="00D149A8"/>
    <w:rsid w:val="00D26A17"/>
    <w:rsid w:val="00D30F6F"/>
    <w:rsid w:val="00D34491"/>
    <w:rsid w:val="00D3583F"/>
    <w:rsid w:val="00D52C0A"/>
    <w:rsid w:val="00D544C9"/>
    <w:rsid w:val="00D6793E"/>
    <w:rsid w:val="00DA177E"/>
    <w:rsid w:val="00DA7ED8"/>
    <w:rsid w:val="00DB2D31"/>
    <w:rsid w:val="00DF0B00"/>
    <w:rsid w:val="00DF5A9D"/>
    <w:rsid w:val="00E21D2C"/>
    <w:rsid w:val="00E44325"/>
    <w:rsid w:val="00E46256"/>
    <w:rsid w:val="00E51FCD"/>
    <w:rsid w:val="00E560F3"/>
    <w:rsid w:val="00E70638"/>
    <w:rsid w:val="00E70B2C"/>
    <w:rsid w:val="00E8496A"/>
    <w:rsid w:val="00EB1D0C"/>
    <w:rsid w:val="00EC5CB2"/>
    <w:rsid w:val="00EC76A5"/>
    <w:rsid w:val="00ED610C"/>
    <w:rsid w:val="00ED73E1"/>
    <w:rsid w:val="00F031BE"/>
    <w:rsid w:val="00F07A11"/>
    <w:rsid w:val="00F23F1B"/>
    <w:rsid w:val="00F25378"/>
    <w:rsid w:val="00F26AFE"/>
    <w:rsid w:val="00F305D1"/>
    <w:rsid w:val="00F507A4"/>
    <w:rsid w:val="00F50C51"/>
    <w:rsid w:val="00F62EC1"/>
    <w:rsid w:val="00F6324F"/>
    <w:rsid w:val="00F70262"/>
    <w:rsid w:val="00F84B52"/>
    <w:rsid w:val="00FB4316"/>
    <w:rsid w:val="00FD2DC3"/>
    <w:rsid w:val="00FD687E"/>
    <w:rsid w:val="00FE3B27"/>
    <w:rsid w:val="00FF5C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0E211EE0"/>
  <w15:docId w15:val="{2DD84B1B-33BA-9D4C-A8BB-EC7B28C9BC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50C51"/>
    <w:rPr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78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78D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B4AC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678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678D0"/>
  </w:style>
  <w:style w:type="paragraph" w:styleId="Footer">
    <w:name w:val="footer"/>
    <w:basedOn w:val="Normal"/>
    <w:link w:val="FooterChar"/>
    <w:uiPriority w:val="99"/>
    <w:unhideWhenUsed/>
    <w:rsid w:val="000678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678D0"/>
  </w:style>
  <w:style w:type="character" w:customStyle="1" w:styleId="Heading1Char">
    <w:name w:val="Heading 1 Char"/>
    <w:basedOn w:val="DefaultParagraphFont"/>
    <w:link w:val="Heading1"/>
    <w:uiPriority w:val="9"/>
    <w:rsid w:val="000678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character" w:customStyle="1" w:styleId="Heading2Char">
    <w:name w:val="Heading 2 Char"/>
    <w:basedOn w:val="DefaultParagraphFont"/>
    <w:link w:val="Heading2"/>
    <w:uiPriority w:val="9"/>
    <w:rsid w:val="000678D0"/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character" w:styleId="Hyperlink">
    <w:name w:val="Hyperlink"/>
    <w:basedOn w:val="DefaultParagraphFont"/>
    <w:uiPriority w:val="99"/>
    <w:unhideWhenUsed/>
    <w:rsid w:val="000030F2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F632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Grid">
    <w:name w:val="Light Grid"/>
    <w:basedOn w:val="TableNormal"/>
    <w:uiPriority w:val="62"/>
    <w:rsid w:val="00F6324F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041AC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41ACE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1ACE"/>
    <w:rPr>
      <w:rFonts w:ascii="Tahoma" w:hAnsi="Tahoma" w:cs="Angsana New"/>
      <w:sz w:val="16"/>
      <w:szCs w:val="20"/>
    </w:rPr>
  </w:style>
  <w:style w:type="table" w:styleId="ColorfulGrid">
    <w:name w:val="Colorful Grid"/>
    <w:basedOn w:val="TableNormal"/>
    <w:uiPriority w:val="73"/>
    <w:rsid w:val="0029292C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NormalWeb">
    <w:name w:val="Normal (Web)"/>
    <w:basedOn w:val="Normal"/>
    <w:uiPriority w:val="99"/>
    <w:semiHidden/>
    <w:unhideWhenUsed/>
    <w:rsid w:val="00FD687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04F0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04F08"/>
    <w:rPr>
      <w:rFonts w:ascii="Courier New" w:eastAsia="Times New Roman" w:hAnsi="Courier New" w:cs="Courier New"/>
      <w:sz w:val="20"/>
      <w:szCs w:val="20"/>
    </w:rPr>
  </w:style>
  <w:style w:type="character" w:customStyle="1" w:styleId="color-comment">
    <w:name w:val="color-comment"/>
    <w:basedOn w:val="DefaultParagraphFont"/>
    <w:rsid w:val="00204F08"/>
  </w:style>
  <w:style w:type="paragraph" w:styleId="FootnoteText">
    <w:name w:val="footnote text"/>
    <w:basedOn w:val="Normal"/>
    <w:link w:val="FootnoteTextChar"/>
    <w:uiPriority w:val="99"/>
    <w:semiHidden/>
    <w:unhideWhenUsed/>
    <w:rsid w:val="00DF5A9D"/>
    <w:pPr>
      <w:spacing w:after="0" w:line="240" w:lineRule="auto"/>
    </w:pPr>
    <w:rPr>
      <w:szCs w:val="25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F5A9D"/>
    <w:rPr>
      <w:sz w:val="20"/>
      <w:szCs w:val="25"/>
    </w:rPr>
  </w:style>
  <w:style w:type="character" w:styleId="FootnoteReference">
    <w:name w:val="footnote reference"/>
    <w:basedOn w:val="DefaultParagraphFont"/>
    <w:uiPriority w:val="99"/>
    <w:semiHidden/>
    <w:unhideWhenUsed/>
    <w:rsid w:val="00DF5A9D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3836F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F50C51"/>
    <w:pPr>
      <w:spacing w:after="0" w:line="240" w:lineRule="auto"/>
    </w:pPr>
    <w:rPr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296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4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27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73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1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73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09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0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28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27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73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0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8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1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23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7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73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2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3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4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1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0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12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81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93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81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9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8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1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38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6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2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0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2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7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9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5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8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3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7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4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10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13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38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4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3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53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84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4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2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9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1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1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1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9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9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0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8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39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83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447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1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37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59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423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83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3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9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4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4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22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2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6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9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4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96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9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7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8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9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7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2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7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6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0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0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62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9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6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73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0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12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7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1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9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26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81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3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8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55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4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40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2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88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25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02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4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1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722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03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2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5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96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94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9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45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1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3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5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3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7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305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44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910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34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12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3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0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9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3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03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7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6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34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5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26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6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6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42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7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0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2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2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3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77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1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04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3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47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9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9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3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2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9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7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41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4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5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7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6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7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9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94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25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44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4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59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8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76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8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9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96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92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37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1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8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121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2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63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4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28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54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28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04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27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3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96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3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815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1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77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52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8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2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myCourseVille.com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A34D88A1-0540-BE40-BA21-F5931EBC33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</TotalTime>
  <Pages>14</Pages>
  <Words>2029</Words>
  <Characters>11569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3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tiwong</dc:creator>
  <cp:lastModifiedBy>Witchayut Thongyoi</cp:lastModifiedBy>
  <cp:revision>66</cp:revision>
  <dcterms:created xsi:type="dcterms:W3CDTF">2013-11-12T00:32:00Z</dcterms:created>
  <dcterms:modified xsi:type="dcterms:W3CDTF">2020-04-26T08:39:00Z</dcterms:modified>
</cp:coreProperties>
</file>